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1793A8A" w14:textId="5C00BB60" w:rsidR="00356DED" w:rsidRPr="00832565" w:rsidRDefault="00B15ED7" w:rsidP="00832565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32565">
        <w:rPr>
          <w:rFonts w:ascii="TH SarabunPSK" w:hAnsi="TH SarabunPSK" w:cs="TH SarabunPSK"/>
          <w:b/>
          <w:bCs/>
          <w:sz w:val="36"/>
          <w:szCs w:val="36"/>
          <w:cs/>
        </w:rPr>
        <w:t>บันทึก</w:t>
      </w:r>
      <w:r w:rsidR="00EB62FB" w:rsidRPr="00832565">
        <w:rPr>
          <w:rFonts w:ascii="TH SarabunPSK" w:hAnsi="TH SarabunPSK" w:cs="TH SarabunPSK"/>
          <w:b/>
          <w:bCs/>
          <w:sz w:val="36"/>
          <w:szCs w:val="36"/>
          <w:cs/>
        </w:rPr>
        <w:t>แนวทางการปฏิบัติที่ดี</w:t>
      </w:r>
    </w:p>
    <w:p w14:paraId="23212858" w14:textId="5A1F2823" w:rsidR="00EB62FB" w:rsidRPr="00832565" w:rsidRDefault="0023357A" w:rsidP="00832565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32565">
        <w:rPr>
          <w:rFonts w:ascii="TH SarabunPSK" w:hAnsi="TH SarabunPSK" w:cs="TH SarabunPSK"/>
          <w:b/>
          <w:bCs/>
          <w:sz w:val="36"/>
          <w:szCs w:val="36"/>
          <w:cs/>
        </w:rPr>
        <w:t xml:space="preserve">ชื่อผลงาน </w:t>
      </w:r>
      <w:r w:rsidR="006C64F6" w:rsidRPr="006C64F6">
        <w:rPr>
          <w:rFonts w:ascii="TH SarabunPSK" w:hAnsi="TH SarabunPSK" w:cs="TH SarabunPSK"/>
          <w:b/>
          <w:bCs/>
          <w:sz w:val="32"/>
          <w:szCs w:val="32"/>
          <w:cs/>
        </w:rPr>
        <w:t>องค์ความรู้แนวปฏิบัติที่ดีในการจัดตารางเรียนตารางสอนให้มีประสิทธิภาพเพิ่มมากขึ้น</w:t>
      </w:r>
    </w:p>
    <w:p w14:paraId="519EB98A" w14:textId="75A10CAE" w:rsidR="005B2519" w:rsidRPr="00832565" w:rsidRDefault="005B2519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3E706719" w14:textId="48CB46F4" w:rsidR="00EB62FB" w:rsidRPr="001B4E6D" w:rsidRDefault="00EB62FB" w:rsidP="006C64F6">
      <w:pPr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t>.เจ้าของผลงาน</w:t>
      </w:r>
      <w:r w:rsidR="0023357A" w:rsidRPr="00832565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23357A" w:rsidRPr="006C64F6">
        <w:rPr>
          <w:rFonts w:ascii="TH SarabunPSK" w:hAnsi="TH SarabunPSK" w:cs="TH SarabunPSK"/>
          <w:spacing w:val="-6"/>
          <w:sz w:val="32"/>
          <w:szCs w:val="32"/>
          <w:cs/>
        </w:rPr>
        <w:t>นายศักดิ์สิทธิ์ เป็งอินทร์</w:t>
      </w:r>
      <w:r w:rsidR="001B4E6D" w:rsidRPr="006C64F6">
        <w:rPr>
          <w:rFonts w:ascii="TH SarabunPSK" w:hAnsi="TH SarabunPSK" w:cs="TH SarabunPSK" w:hint="cs"/>
          <w:spacing w:val="-6"/>
          <w:sz w:val="32"/>
          <w:szCs w:val="32"/>
          <w:cs/>
        </w:rPr>
        <w:t xml:space="preserve">, </w:t>
      </w:r>
      <w:r w:rsidR="0023357A" w:rsidRPr="006C64F6">
        <w:rPr>
          <w:rFonts w:ascii="TH SarabunPSK" w:hAnsi="TH SarabunPSK" w:cs="TH SarabunPSK"/>
          <w:spacing w:val="-6"/>
          <w:sz w:val="32"/>
          <w:szCs w:val="32"/>
          <w:cs/>
        </w:rPr>
        <w:t>นายจิรวัฒน์ แก้วรากมุข</w:t>
      </w:r>
      <w:r w:rsidR="001B4E6D" w:rsidRPr="006C64F6">
        <w:rPr>
          <w:rFonts w:ascii="TH SarabunPSK" w:hAnsi="TH SarabunPSK" w:cs="TH SarabunPSK" w:hint="cs"/>
          <w:spacing w:val="-6"/>
          <w:sz w:val="32"/>
          <w:szCs w:val="32"/>
          <w:cs/>
        </w:rPr>
        <w:t xml:space="preserve">, </w:t>
      </w:r>
      <w:r w:rsidR="001B4E6D" w:rsidRPr="006C64F6">
        <w:rPr>
          <w:rFonts w:ascii="TH SarabunPSK" w:hAnsi="TH SarabunPSK" w:cs="TH SarabunPSK"/>
          <w:spacing w:val="-6"/>
          <w:sz w:val="32"/>
          <w:szCs w:val="32"/>
          <w:cs/>
        </w:rPr>
        <w:t>นางสาวแสงจันทร์ อนนทยี</w:t>
      </w:r>
      <w:r w:rsidR="001B4E6D" w:rsidRPr="006C64F6">
        <w:rPr>
          <w:rFonts w:ascii="TH SarabunPSK" w:hAnsi="TH SarabunPSK" w:cs="TH SarabunPSK" w:hint="cs"/>
          <w:spacing w:val="-6"/>
          <w:sz w:val="32"/>
          <w:szCs w:val="32"/>
          <w:cs/>
        </w:rPr>
        <w:t xml:space="preserve">, </w:t>
      </w:r>
      <w:r w:rsidR="006C64F6" w:rsidRPr="006C64F6">
        <w:rPr>
          <w:rFonts w:ascii="TH SarabunPSK" w:hAnsi="TH SarabunPSK" w:cs="TH SarabunPSK"/>
          <w:spacing w:val="-6"/>
          <w:sz w:val="32"/>
          <w:szCs w:val="32"/>
          <w:cs/>
        </w:rPr>
        <w:t>นางอะจิมา เปงเฟย</w:t>
      </w:r>
    </w:p>
    <w:p w14:paraId="152FB8B1" w14:textId="58E5E670" w:rsidR="00EB62FB" w:rsidRPr="00832565" w:rsidRDefault="00EB62FB" w:rsidP="008325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832565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t>.สังกัด</w:t>
      </w:r>
      <w:r w:rsidR="0083256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23357A" w:rsidRPr="00832565">
        <w:rPr>
          <w:rFonts w:ascii="TH SarabunPSK" w:hAnsi="TH SarabunPSK" w:cs="TH SarabunPSK"/>
          <w:sz w:val="32"/>
          <w:szCs w:val="32"/>
          <w:cs/>
        </w:rPr>
        <w:t>สำนักส่งเสริมวิชาการและงานทะเบียน</w:t>
      </w:r>
    </w:p>
    <w:p w14:paraId="74AD7BA5" w14:textId="1E37B5B5" w:rsidR="00EB62FB" w:rsidRPr="00832565" w:rsidRDefault="00EB62FB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832565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B467AD1" wp14:editId="49D56F3B">
                <wp:simplePos x="0" y="0"/>
                <wp:positionH relativeFrom="column">
                  <wp:posOffset>1235710</wp:posOffset>
                </wp:positionH>
                <wp:positionV relativeFrom="paragraph">
                  <wp:posOffset>48818</wp:posOffset>
                </wp:positionV>
                <wp:extent cx="140677" cy="140677"/>
                <wp:effectExtent l="0" t="0" r="12065" b="12065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677" cy="14067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241EAB4" id="Rectangle 1" o:spid="_x0000_s1026" style="position:absolute;margin-left:97.3pt;margin-top:3.85pt;width:11.1pt;height:11.1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" fillcolor="white [3201]" strokecolor="black [3200]" strokeweight="1pt"/>
            </w:pict>
          </mc:Fallback>
        </mc:AlternateContent>
      </w:r>
      <w:r w:rsidRPr="00832565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t>.ชุมชนนักปฏิบัติ</w:t>
      </w:r>
      <w:r w:rsidRPr="00832565">
        <w:rPr>
          <w:rFonts w:ascii="TH SarabunPSK" w:hAnsi="TH SarabunPSK" w:cs="TH SarabunPSK"/>
          <w:b/>
          <w:bCs/>
          <w:sz w:val="32"/>
          <w:szCs w:val="32"/>
        </w:rPr>
        <w:tab/>
      </w: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t xml:space="preserve">  ด้านการผลิตบัณฑิต</w:t>
      </w:r>
    </w:p>
    <w:p w14:paraId="131C617A" w14:textId="3E44CCBE" w:rsidR="00EB62FB" w:rsidRPr="00832565" w:rsidRDefault="0023357A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832565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1F1CA87" wp14:editId="3A99CAF3">
                <wp:simplePos x="0" y="0"/>
                <wp:positionH relativeFrom="column">
                  <wp:posOffset>1280160</wp:posOffset>
                </wp:positionH>
                <wp:positionV relativeFrom="paragraph">
                  <wp:posOffset>152400</wp:posOffset>
                </wp:positionV>
                <wp:extent cx="198120" cy="182880"/>
                <wp:effectExtent l="19050" t="19050" r="30480" b="26670"/>
                <wp:wrapNone/>
                <wp:docPr id="4" name="ตัวเชื่อมต่อตรง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98120" cy="18288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80A9B10" id="ตัวเชื่อมต่อตรง 4" o:spid="_x0000_s1026" style="position:absolute;flip: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0.8pt,12pt" to="116.4pt,2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" strokecolor="black [3213]" strokeweight="2.25pt">
                <v:stroke joinstyle="miter"/>
              </v:line>
            </w:pict>
          </mc:Fallback>
        </mc:AlternateContent>
      </w:r>
      <w:r w:rsidR="00EB62FB" w:rsidRPr="00832565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8180173" wp14:editId="3D9D91AF">
                <wp:simplePos x="0" y="0"/>
                <wp:positionH relativeFrom="column">
                  <wp:posOffset>1235710</wp:posOffset>
                </wp:positionH>
                <wp:positionV relativeFrom="paragraph">
                  <wp:posOffset>17145</wp:posOffset>
                </wp:positionV>
                <wp:extent cx="140335" cy="140335"/>
                <wp:effectExtent l="0" t="0" r="12065" b="12065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35" cy="14033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rect w14:anchorId="3CA5AB24" id="Rectangle 2" o:spid="_x0000_s1026" style="position:absolute;margin-left:97.3pt;margin-top:1.35pt;width:11.05pt;height:11.0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" fillcolor="white [3201]" strokecolor="black [3200]" strokeweight="1pt"/>
            </w:pict>
          </mc:Fallback>
        </mc:AlternateContent>
      </w:r>
      <w:r w:rsidR="00EB62FB" w:rsidRPr="00832565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EB62FB" w:rsidRPr="00832565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EB62FB" w:rsidRPr="00832565">
        <w:rPr>
          <w:rFonts w:ascii="TH SarabunPSK" w:hAnsi="TH SarabunPSK" w:cs="TH SarabunPSK"/>
          <w:b/>
          <w:bCs/>
          <w:sz w:val="32"/>
          <w:szCs w:val="32"/>
          <w:cs/>
        </w:rPr>
        <w:tab/>
        <w:t xml:space="preserve">  ด้านการวิจัย</w:t>
      </w:r>
    </w:p>
    <w:p w14:paraId="4F052A3F" w14:textId="3D4DC9DF" w:rsidR="00EB62FB" w:rsidRPr="00832565" w:rsidRDefault="00EB62FB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832565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5BFC47D" wp14:editId="4DAB6825">
                <wp:simplePos x="0" y="0"/>
                <wp:positionH relativeFrom="column">
                  <wp:posOffset>1235075</wp:posOffset>
                </wp:positionH>
                <wp:positionV relativeFrom="paragraph">
                  <wp:posOffset>15128</wp:posOffset>
                </wp:positionV>
                <wp:extent cx="140335" cy="140335"/>
                <wp:effectExtent l="0" t="0" r="12065" b="12065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35" cy="14033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rect w14:anchorId="0B47B5EE" id="Rectangle 3" o:spid="_x0000_s1026" style="position:absolute;margin-left:97.25pt;margin-top:1.2pt;width:11.05pt;height:11.0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" fillcolor="white [3201]" strokecolor="black [3200]" strokeweight="1pt"/>
            </w:pict>
          </mc:Fallback>
        </mc:AlternateContent>
      </w: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tab/>
        <w:t xml:space="preserve">  ด้านการพัฒนาสมรรถนะการปฏิบัติงาน</w:t>
      </w:r>
    </w:p>
    <w:p w14:paraId="5B98E6E9" w14:textId="77777777" w:rsidR="000E460A" w:rsidRPr="00832565" w:rsidRDefault="00EB62FB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832565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t xml:space="preserve">.ประเด็นความรู้  </w:t>
      </w:r>
    </w:p>
    <w:p w14:paraId="48752781" w14:textId="151E2783" w:rsidR="006707EF" w:rsidRPr="006707EF" w:rsidRDefault="006707EF" w:rsidP="006707EF">
      <w:pPr>
        <w:pStyle w:val="a4"/>
        <w:numPr>
          <w:ilvl w:val="1"/>
          <w:numId w:val="8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6707EF">
        <w:rPr>
          <w:rFonts w:ascii="TH SarabunPSK" w:hAnsi="TH SarabunPSK" w:cs="TH SarabunPSK" w:hint="cs"/>
          <w:sz w:val="32"/>
          <w:szCs w:val="32"/>
          <w:cs/>
        </w:rPr>
        <w:t>ทราบถึงปัจจัยที่ส่งผลต่อการจัดตารางเรียนตารางสอน</w:t>
      </w:r>
    </w:p>
    <w:p w14:paraId="69B856BE" w14:textId="0375A7EB" w:rsidR="006707EF" w:rsidRDefault="006707EF" w:rsidP="006707EF">
      <w:pPr>
        <w:pStyle w:val="a4"/>
        <w:numPr>
          <w:ilvl w:val="1"/>
          <w:numId w:val="8"/>
        </w:numPr>
        <w:jc w:val="thaiDistribute"/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ได้แนวปฏิบัติที่ดีในการลดปัญหาที่ส่งผลต่อการจัดตารางเรียนตารางสอน</w:t>
      </w:r>
    </w:p>
    <w:p w14:paraId="550CA31C" w14:textId="77777777" w:rsidR="006707EF" w:rsidRDefault="006707EF" w:rsidP="006707EF">
      <w:pPr>
        <w:pStyle w:val="a4"/>
        <w:numPr>
          <w:ilvl w:val="1"/>
          <w:numId w:val="8"/>
        </w:numPr>
        <w:jc w:val="thaiDistribute"/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พัฒนาระบบเพื่อให้การปฏิบัติงานมีความถูกต้อง รวดเร็ว ใช้งานสะดวก และมีประสิทธิภาพเพิ่มขึ้น</w:t>
      </w:r>
    </w:p>
    <w:p w14:paraId="659FE047" w14:textId="4D732F3E" w:rsidR="006707EF" w:rsidRDefault="006707EF" w:rsidP="006707EF">
      <w:pPr>
        <w:pStyle w:val="a4"/>
        <w:numPr>
          <w:ilvl w:val="1"/>
          <w:numId w:val="8"/>
        </w:numPr>
        <w:jc w:val="thaiDistribute"/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แก้ไขประกาศให้เข้ากับแนวปฏิบัติในปัจจุบัน</w:t>
      </w:r>
    </w:p>
    <w:p w14:paraId="403FA0BD" w14:textId="77777777" w:rsidR="006707EF" w:rsidRPr="006707EF" w:rsidRDefault="006707EF" w:rsidP="006707EF">
      <w:pPr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6EFE3659" w14:textId="7688809B" w:rsidR="00EB62FB" w:rsidRPr="00832565" w:rsidRDefault="00EB62FB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832565">
        <w:rPr>
          <w:rFonts w:ascii="TH SarabunPSK" w:hAnsi="TH SarabunPSK" w:cs="TH SarabunPSK"/>
          <w:b/>
          <w:bCs/>
          <w:sz w:val="32"/>
          <w:szCs w:val="32"/>
        </w:rPr>
        <w:t>5</w:t>
      </w: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1A4DB4">
        <w:rPr>
          <w:rFonts w:ascii="TH SarabunPSK" w:hAnsi="TH SarabunPSK" w:cs="TH SarabunPSK"/>
          <w:b/>
          <w:bCs/>
          <w:sz w:val="32"/>
          <w:szCs w:val="32"/>
          <w:cs/>
        </w:rPr>
        <w:t>ความเป็นมา</w:t>
      </w:r>
    </w:p>
    <w:p w14:paraId="6F7FE40D" w14:textId="185CC4E8" w:rsidR="00810D82" w:rsidRPr="001A4DB4" w:rsidRDefault="00810D82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1A4DB4"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  <w:t>หลักการและเหตุผล</w:t>
      </w:r>
    </w:p>
    <w:p w14:paraId="6072917B" w14:textId="77777777" w:rsidR="006707EF" w:rsidRPr="006707EF" w:rsidRDefault="006707EF" w:rsidP="006707EF">
      <w:pPr>
        <w:ind w:firstLine="720"/>
        <w:jc w:val="thaiDistribute"/>
        <w:rPr>
          <w:rFonts w:ascii="TH SarabunPSK" w:eastAsia="SimSun" w:hAnsi="TH SarabunPSK" w:cs="TH SarabunPSK"/>
          <w:sz w:val="32"/>
          <w:szCs w:val="32"/>
          <w:lang w:eastAsia="zh-CN"/>
        </w:rPr>
      </w:pPr>
      <w:r w:rsidRPr="006707EF">
        <w:rPr>
          <w:rFonts w:ascii="TH SarabunPSK" w:eastAsia="SimSun" w:hAnsi="TH SarabunPSK" w:cs="TH SarabunPSK"/>
          <w:sz w:val="32"/>
          <w:szCs w:val="32"/>
          <w:cs/>
          <w:lang w:eastAsia="zh-CN"/>
        </w:rPr>
        <w:t>ตามที่ มหาวิทยาลัยเทคโนโลยีราชมงคลล้านนา ได้มีการจัดตารางเรียนตารางสอน ผ่านระบบทะเบียนกลาง ซึ่งในแต่ละปีการศึกษาจะมีผู้รับผิดชอบการจัดตารางเรียนตารางสอนของแต่ละคณะเข้าร่วมจัดตารางเรียนตารางสอนตามวันเวลาที่ สำนักส่งเสริมวิชาการและงานทะเบียน (สวท.) กำหนด แต่ปัจจุบันจะมีการส่งเรื่องมายัง สวท. เพื่อขอแก้ไก้ข้อมูลการจัดตารางเรียนตารางสอนอยู่เป็นประจำ ทำให้การปฏิบัติงานในขั้นตอนต่อไปมีผลกระทบ และเกิดความล่าช้าของการปฏิบัติงานในขั้นตอนต่อไป อันเนื่องจากการแก้ไขข้อมูลตารางเรียนตารางสอน แต่มีบางคณะที่ไม่มีการแก้ไขข้อมูลตารางเรียนตารางสอน</w:t>
      </w:r>
    </w:p>
    <w:p w14:paraId="07D2D7B5" w14:textId="2643FAD8" w:rsidR="00EB62FB" w:rsidRPr="001A4DB4" w:rsidRDefault="006707EF" w:rsidP="006707EF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707EF">
        <w:rPr>
          <w:rFonts w:ascii="TH SarabunPSK" w:eastAsia="SimSun" w:hAnsi="TH SarabunPSK" w:cs="TH SarabunPSK"/>
          <w:sz w:val="32"/>
          <w:szCs w:val="32"/>
          <w:cs/>
          <w:lang w:eastAsia="zh-CN"/>
        </w:rPr>
        <w:t>ดังนั้น เมื่อปรับปรุง และพัฒนากระบวนการจัดตารางเรียนตารางสอนให้ดีและมีประสิทธิภาพเพิ่มมากขึ้น สวท.จึงได้จัดโครงการนี้ขึ้นมา ให้แต่ละคณะได้นำเสนอแนวปฏิบัติที่ดีของแต่ละคณะ เพื่อจัดทำแนวปฏิบัติที่ดีที่สามารถนำไปใช้ได้ทุกคณะ เพื่อให้การจัดตารางเรียนตารางสอนให้ดีและมีประสิทธิภาพเพิ่มมากขึ้น ลดการแก้ไขให้น้อยลง สามารถจัดตารางเรียนตารางสอนได้รวดเร็วยิ่งขึ้น และขยายผลแนวปฏิบัติที่ดีไปใช้กับทุกพื้นที่</w:t>
      </w:r>
    </w:p>
    <w:p w14:paraId="51D49AEF" w14:textId="64489D8F" w:rsidR="00810D82" w:rsidRPr="001A4DB4" w:rsidRDefault="00810D82" w:rsidP="00832565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0EA4070B" w14:textId="77777777" w:rsidR="00810D82" w:rsidRPr="001A4DB4" w:rsidRDefault="00810D82" w:rsidP="00832565">
      <w:pPr>
        <w:pStyle w:val="2"/>
        <w:spacing w:before="120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 w:rsidRPr="001A4DB4"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  <w:t>วัตถุประสงค์</w:t>
      </w:r>
    </w:p>
    <w:p w14:paraId="2612EA0A" w14:textId="1EB00F86" w:rsidR="006707EF" w:rsidRPr="006707EF" w:rsidRDefault="006707EF" w:rsidP="006707EF">
      <w:pPr>
        <w:pStyle w:val="a4"/>
        <w:numPr>
          <w:ilvl w:val="0"/>
          <w:numId w:val="9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6707EF">
        <w:rPr>
          <w:rFonts w:ascii="TH SarabunPSK" w:hAnsi="TH SarabunPSK" w:cs="TH SarabunPSK"/>
          <w:sz w:val="32"/>
          <w:szCs w:val="32"/>
          <w:cs/>
        </w:rPr>
        <w:t>ปรับปรุงแนวปฏิบัติที่ดีในการจัดตารางเรียนตารางสอนให้ดีและมีประสิทธิภาพเพิ่มมากขึ้น</w:t>
      </w:r>
    </w:p>
    <w:p w14:paraId="3EA936AF" w14:textId="48544D62" w:rsidR="006707EF" w:rsidRPr="006707EF" w:rsidRDefault="006707EF" w:rsidP="006707EF">
      <w:pPr>
        <w:pStyle w:val="a4"/>
        <w:numPr>
          <w:ilvl w:val="0"/>
          <w:numId w:val="9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6707EF">
        <w:rPr>
          <w:rFonts w:ascii="TH SarabunPSK" w:hAnsi="TH SarabunPSK" w:cs="TH SarabunPSK"/>
          <w:sz w:val="32"/>
          <w:szCs w:val="32"/>
          <w:cs/>
        </w:rPr>
        <w:t>ลดการแก้ไขการจัดตารางเรียนตารางสอน ในภายหลัง</w:t>
      </w:r>
    </w:p>
    <w:p w14:paraId="52F1D7B6" w14:textId="0B1E0653" w:rsidR="00EB62FB" w:rsidRDefault="00EB62FB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832565">
        <w:rPr>
          <w:rFonts w:ascii="TH SarabunPSK" w:hAnsi="TH SarabunPSK" w:cs="TH SarabunPSK"/>
          <w:b/>
          <w:bCs/>
          <w:sz w:val="32"/>
          <w:szCs w:val="32"/>
        </w:rPr>
        <w:lastRenderedPageBreak/>
        <w:t>6</w:t>
      </w: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t>.แนวทางการปฏิบัติที่ดี (วิธีการ กระบวนการ เครื่องมือการจัดการความรู้ที่ใช้)</w:t>
      </w:r>
    </w:p>
    <w:tbl>
      <w:tblPr>
        <w:tblW w:w="10301" w:type="dxa"/>
        <w:tblInd w:w="-289" w:type="dxa"/>
        <w:tblLook w:val="04A0" w:firstRow="1" w:lastRow="0" w:firstColumn="1" w:lastColumn="0" w:noHBand="0" w:noVBand="1"/>
      </w:tblPr>
      <w:tblGrid>
        <w:gridCol w:w="800"/>
        <w:gridCol w:w="5012"/>
        <w:gridCol w:w="1466"/>
        <w:gridCol w:w="3023"/>
      </w:tblGrid>
      <w:tr w:rsidR="008F682E" w:rsidRPr="008F682E" w14:paraId="26CBE516" w14:textId="77777777" w:rsidTr="008F682E">
        <w:trPr>
          <w:trHeight w:val="492"/>
        </w:trPr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5900C" w14:textId="77777777" w:rsidR="008F682E" w:rsidRPr="008F682E" w:rsidRDefault="008F682E" w:rsidP="008F682E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8F682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ลำดับ</w:t>
            </w:r>
          </w:p>
        </w:tc>
        <w:tc>
          <w:tcPr>
            <w:tcW w:w="50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3408DC" w14:textId="77777777" w:rsidR="008F682E" w:rsidRPr="008F682E" w:rsidRDefault="008F682E" w:rsidP="008F682E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8F682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กิจกรรม</w:t>
            </w:r>
          </w:p>
        </w:tc>
        <w:tc>
          <w:tcPr>
            <w:tcW w:w="14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449400" w14:textId="77777777" w:rsidR="008F682E" w:rsidRPr="008F682E" w:rsidRDefault="008F682E" w:rsidP="008F682E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8F682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ระยะเวลา</w:t>
            </w:r>
          </w:p>
        </w:tc>
        <w:tc>
          <w:tcPr>
            <w:tcW w:w="30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E80B2" w14:textId="77777777" w:rsidR="008F682E" w:rsidRPr="008F682E" w:rsidRDefault="008F682E" w:rsidP="008F682E">
            <w:pPr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8F682E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ผลการดำเนินงาน</w:t>
            </w:r>
          </w:p>
        </w:tc>
      </w:tr>
      <w:tr w:rsidR="008F682E" w:rsidRPr="008F682E" w14:paraId="15D0900D" w14:textId="77777777" w:rsidTr="008F682E">
        <w:trPr>
          <w:trHeight w:val="2460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7204E36" w14:textId="77777777" w:rsidR="008F682E" w:rsidRPr="008F682E" w:rsidRDefault="008F682E" w:rsidP="008F682E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1</w:t>
            </w:r>
          </w:p>
        </w:tc>
        <w:tc>
          <w:tcPr>
            <w:tcW w:w="5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D6569ED" w14:textId="77777777" w:rsidR="008F682E" w:rsidRPr="008F682E" w:rsidRDefault="008F682E" w:rsidP="008F682E">
            <w:pP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การบ่งชี้ความรู้ :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/>
              <w:t>-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ตั้งคณะกรรมการจัดการความรู้ (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KM)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/>
              <w:t>-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คณะกรรมการจัดการความรู้ (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KM)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แลกเปลี่ยนเรียนรู้ โดยกำหนด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Knowledge Mapping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โดยเน้นประเด็น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9D69C3" w14:textId="77777777" w:rsidR="008F682E" w:rsidRPr="008F682E" w:rsidRDefault="008F682E" w:rsidP="008F682E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ม.ค.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5</w:t>
            </w:r>
          </w:p>
        </w:tc>
        <w:tc>
          <w:tcPr>
            <w:tcW w:w="3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FEF2E4F" w14:textId="77777777" w:rsidR="008F682E" w:rsidRPr="008F682E" w:rsidRDefault="008F682E" w:rsidP="008F682E">
            <w:pP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1.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ได้แต่งตั้งคณะกรรมการจัดการความรู้(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KM)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สวท.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/>
              <w:t xml:space="preserve">2.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จัดทำแผนการดำเนินโครงการ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/>
              <w:t xml:space="preserve">3.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คณะกรรมการจัดการประชุมเพื่อกำหนดเป้าหมายของการจัดทำแนวปฏิบัติที่ดีของการจัดตารางเรียนตารางสอน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และวางแผนเรื่องระยะเวลาในการเก็บรวบรวมข้อมูล</w:t>
            </w:r>
          </w:p>
        </w:tc>
      </w:tr>
      <w:tr w:rsidR="008F682E" w:rsidRPr="008F682E" w14:paraId="0A51DC4E" w14:textId="77777777" w:rsidTr="008F682E">
        <w:trPr>
          <w:trHeight w:val="7884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D33063B" w14:textId="77777777" w:rsidR="008F682E" w:rsidRPr="008F682E" w:rsidRDefault="008F682E" w:rsidP="008F682E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2</w:t>
            </w:r>
          </w:p>
        </w:tc>
        <w:tc>
          <w:tcPr>
            <w:tcW w:w="5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982F886" w14:textId="77777777" w:rsidR="008F682E" w:rsidRPr="008F682E" w:rsidRDefault="008F682E" w:rsidP="008F682E">
            <w:pP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การสร้างและแสวงหาความรู้ :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 w:type="page"/>
              <w:t xml:space="preserve">2.1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คณะกรรมการดำเนินการประชุมจัดกิจกรรมเพื่อแลกเปลี่ยนเรียนรู้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ร่วมกับบุคลากรสำนักส่งเสริมวิชาการและงานทะเบียน จำนวน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4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ครั้ง ในช่วงเวลา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10.00 - 12.00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น.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 w:type="page"/>
              <w:t xml:space="preserve">     -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ครั้งที่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1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วันที่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14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ม.ค.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65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ประชุมออนไลน์กับแผนกศึกษาทั่วไป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  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 w:type="page"/>
              <w:t xml:space="preserve">     -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ครั้งที่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2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วันที่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4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ก.พ.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65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ประชุมออนไลน์กับคณะบริหารธุรกิจและศิลปศาสตร์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 w:type="page"/>
              <w:t xml:space="preserve">     -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ครั้งที่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3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วันที่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4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มี.ค.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65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ประชุมออนไลน์กับคณะศิลปกรรมและสถาปัตยกรรมศาสตร์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 w:type="page"/>
              <w:t xml:space="preserve">     -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ครั้งที่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4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วันที่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22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เม.ย.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65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ประชุมออนไลน์กับ คณะวิศวกรรมศาสตร์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     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 w:type="page"/>
              <w:t xml:space="preserve">     -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ครั้งที่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5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วันที่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29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เม.ย.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65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ประชุมออนไลน์กับวิทยาลัยเทคโนโลยีและสหวิทยาการ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 w:type="page"/>
              <w:t xml:space="preserve">     -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ครั้งที่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6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วันที่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10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พ.ค.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65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วิเคราะห์แนวปฏิบัติแต่ละคณะ วิทยาลัย และแผนกวิชาศึกษาทั่วไป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เพื่อออกแบบแนวปฏิบัติที่ดีสำหรับใช้ใน มทร.ล้านนา ส่วนกลาง เชียงใหม่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 w:type="page"/>
              <w:t xml:space="preserve">     -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ครั้งที่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7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วันที่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21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พ.ค.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65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ประชุมร่วมกับคณะกรรมการจัดการความรู้ และผู้รับผิดชอบงานตารางเรียนตารางสอนของ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สวท.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 w:type="page"/>
              <w:t xml:space="preserve">     -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ครั้งที่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8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วันที่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4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มิ.ย.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65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ประชุมออนไลน์พร้อมกันทุกคณะ วิทยาลัย และแผนกวิชาศึกษาทั่วไป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0850685" w14:textId="77777777" w:rsidR="008F682E" w:rsidRPr="008F682E" w:rsidRDefault="008F682E" w:rsidP="008F682E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ม.ค.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-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ก.ค.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5</w:t>
            </w:r>
          </w:p>
        </w:tc>
        <w:tc>
          <w:tcPr>
            <w:tcW w:w="3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A57EDFD" w14:textId="77777777" w:rsidR="008F682E" w:rsidRPr="008F682E" w:rsidRDefault="008F682E" w:rsidP="008F682E">
            <w:pP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ผลการแลกเปลี่ยนเรียนรู้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หรือบันทึกการเล่าเรื่อง จำนวน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8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ครั้ง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 w:type="page"/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ครั้งที่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1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วันที่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14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ม.ค.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65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ได้ดำเนินการแลกเปลี่ยนเรียนรู้ร่วมกับกลุ่มวิชาศึกษาทั่วไป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 w:type="page"/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ครั้งที่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2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วันที่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4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ก.พ.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65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ได้ดำเนินการแลกเปลี่ยนเรียนรู้ร่วมกับคณะบริหารธุรกิจฯ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 w:type="page"/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ครั้งที่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3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วันที่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4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มี.ค.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65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ได้ดำเนินการแลกเปลี่ยนเรียนรู้ร่วมกับคณะศิปลกรรมฯ</w:t>
            </w:r>
          </w:p>
        </w:tc>
      </w:tr>
      <w:tr w:rsidR="008F682E" w:rsidRPr="008F682E" w14:paraId="23148D88" w14:textId="77777777" w:rsidTr="008F682E">
        <w:trPr>
          <w:trHeight w:val="1968"/>
        </w:trPr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7D4434" w14:textId="77777777" w:rsidR="008F682E" w:rsidRPr="008F682E" w:rsidRDefault="008F682E" w:rsidP="008F682E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lastRenderedPageBreak/>
              <w:t>3</w:t>
            </w:r>
          </w:p>
        </w:tc>
        <w:tc>
          <w:tcPr>
            <w:tcW w:w="50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DAE2448" w14:textId="77777777" w:rsidR="008F682E" w:rsidRPr="008F682E" w:rsidRDefault="008F682E" w:rsidP="008F682E">
            <w:pP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การจัดความรู้ให้เป็นระบบ :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/>
              <w:t>-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คณะกรรมการดำเนินงานสรุปประเด็นเก็บรวบรวมข้อมูล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/>
              <w:t>-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นำความรู้ที่ได้จากการแลกเปลี่ยนเรียนรู้มา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ปรับปรุงทบทวนให้เป็นองค์ความรู้สำหรับเป็นแนวปฏิบัติการจัดตารางเรียนตารางสอนใน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มทร.ล้านนา ส่วนกลาง เชียงใหม่</w:t>
            </w:r>
          </w:p>
        </w:tc>
        <w:tc>
          <w:tcPr>
            <w:tcW w:w="14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B2AA22" w14:textId="77777777" w:rsidR="008F682E" w:rsidRPr="008F682E" w:rsidRDefault="008F682E" w:rsidP="008F682E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ม.ค.-พ.ค.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5</w:t>
            </w:r>
          </w:p>
        </w:tc>
        <w:tc>
          <w:tcPr>
            <w:tcW w:w="30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D35C6B3" w14:textId="77777777" w:rsidR="008F682E" w:rsidRPr="008F682E" w:rsidRDefault="008F682E" w:rsidP="008F682E">
            <w:pP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จัดเก็บองค์ความรู้จากการบันทึกการแลกเปลี่ยนเรียนรู้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และจัดกลุ่มปัญหาข้อเสนอแนะ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และนำความรู้ที่ได้จากการแลกเปลี่ยนเรียนรู้มาปรับปรุงพัฒนาขั้นตอนการปฏิบัติงาน</w:t>
            </w:r>
          </w:p>
        </w:tc>
      </w:tr>
      <w:tr w:rsidR="008F682E" w:rsidRPr="008F682E" w14:paraId="42F3D72F" w14:textId="77777777" w:rsidTr="008F682E">
        <w:trPr>
          <w:trHeight w:val="1476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865F57" w14:textId="77777777" w:rsidR="008F682E" w:rsidRPr="008F682E" w:rsidRDefault="008F682E" w:rsidP="008F682E">
            <w:pPr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8F682E">
              <w:rPr>
                <w:rFonts w:ascii="TH SarabunPSK" w:eastAsia="Times New Roman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5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C046AA4" w14:textId="77777777" w:rsidR="008F682E" w:rsidRPr="008F682E" w:rsidRDefault="008F682E" w:rsidP="008F682E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8F682E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การประมวลและกลั่นกรองความรู้ :- คณะกรรมการเรียบเรียง</w:t>
            </w:r>
            <w:r w:rsidRPr="008F682E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</w:t>
            </w:r>
            <w:r w:rsidRPr="008F682E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สรุปประเด็นและกลั่นกรองความรู้จากการแลกเปลี่ยนรู้</w:t>
            </w:r>
            <w:r w:rsidRPr="008F682E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</w:t>
            </w:r>
            <w:r w:rsidRPr="008F682E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ให้ได้ประเด็นที่จะทำการพัฒนากระบวนการจัดตารางเรียนตารางสอนใน มทร.ล้านนา</w:t>
            </w:r>
            <w:r w:rsidRPr="008F682E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</w:t>
            </w:r>
            <w:r w:rsidRPr="008F682E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ส่วนกลาง เชียงใหม่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07BEDD8" w14:textId="77777777" w:rsidR="008F682E" w:rsidRPr="008F682E" w:rsidRDefault="008F682E" w:rsidP="008F682E">
            <w:pPr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8F682E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ก.ค. </w:t>
            </w:r>
            <w:r w:rsidRPr="008F682E">
              <w:rPr>
                <w:rFonts w:ascii="TH SarabunPSK" w:eastAsia="Times New Roman" w:hAnsi="TH SarabunPSK" w:cs="TH SarabunPSK"/>
                <w:sz w:val="32"/>
                <w:szCs w:val="32"/>
              </w:rPr>
              <w:t>65</w:t>
            </w:r>
          </w:p>
        </w:tc>
        <w:tc>
          <w:tcPr>
            <w:tcW w:w="3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D605043" w14:textId="77777777" w:rsidR="008F682E" w:rsidRPr="008F682E" w:rsidRDefault="008F682E" w:rsidP="008F682E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8F682E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เลือกปัญหาที่จะปรับปรุง จัดทำขั้นตอนการปฏิบัติงาน</w:t>
            </w:r>
            <w:r w:rsidRPr="008F682E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</w:t>
            </w:r>
            <w:r w:rsidRPr="008F682E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และพัฒนาระบบเทียบโอนรายวิชา</w:t>
            </w:r>
          </w:p>
        </w:tc>
      </w:tr>
      <w:tr w:rsidR="008F682E" w:rsidRPr="008F682E" w14:paraId="3333A6CD" w14:textId="77777777" w:rsidTr="008F682E">
        <w:trPr>
          <w:trHeight w:val="2460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F92EC6F" w14:textId="77777777" w:rsidR="008F682E" w:rsidRPr="008F682E" w:rsidRDefault="008F682E" w:rsidP="008F682E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5</w:t>
            </w:r>
          </w:p>
        </w:tc>
        <w:tc>
          <w:tcPr>
            <w:tcW w:w="5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285274D" w14:textId="77777777" w:rsidR="008F682E" w:rsidRPr="008F682E" w:rsidRDefault="008F682E" w:rsidP="008F682E">
            <w:pP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การเข้าถึงความรู้ :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 w:type="page"/>
              <w:t xml:space="preserve">-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เสนอองค์ความรู้ที่ได้สังเคราะห์เรียบร้อย แล้วแก่ผู้บริหาร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ในการเข้าถึงองค์ความรู้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 w:type="page"/>
              <w:t xml:space="preserve">-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คณะกรรมการมีการกำหนดวิธีเข้าถึงความรู้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และประชาสัมพันธ์ขั้นตอนแนวปฏิบัติที่ดีผ่าน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Website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สวท.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เพจ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Facebook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ระบบทะเบียนกลาง และหนังสือถึงทุกคณะ วิทยาลัย และแผนกวิชาศึกษาทั่วไป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941B208" w14:textId="77777777" w:rsidR="008F682E" w:rsidRPr="008F682E" w:rsidRDefault="008F682E" w:rsidP="008F682E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ก.ย.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5</w:t>
            </w:r>
          </w:p>
        </w:tc>
        <w:tc>
          <w:tcPr>
            <w:tcW w:w="3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8579673" w14:textId="77777777" w:rsidR="008F682E" w:rsidRPr="008F682E" w:rsidRDefault="008F682E" w:rsidP="008F682E">
            <w:pP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1.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สรุปองค์ความรู้ภาพรวมของการเทียบโอนรายวิชาแก่ผู้บริหาร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 w:type="page"/>
              <w:t xml:space="preserve">2.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นำเสนอวิธีการเข้าถึงองค์ความรู้ผ่านเว็บไซต์ สวท. และกำหนด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URL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ในการเข้าใช้งานระบบผ่านเว็บไซต์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 w:type="page"/>
            </w:r>
          </w:p>
        </w:tc>
      </w:tr>
      <w:tr w:rsidR="008F682E" w:rsidRPr="008F682E" w14:paraId="7E2A8E53" w14:textId="77777777" w:rsidTr="008F682E">
        <w:trPr>
          <w:trHeight w:val="2460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F92C4F6" w14:textId="77777777" w:rsidR="008F682E" w:rsidRPr="008F682E" w:rsidRDefault="008F682E" w:rsidP="008F682E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</w:t>
            </w:r>
          </w:p>
        </w:tc>
        <w:tc>
          <w:tcPr>
            <w:tcW w:w="5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C9AFDF1" w14:textId="77777777" w:rsidR="008F682E" w:rsidRPr="008F682E" w:rsidRDefault="008F682E" w:rsidP="008F682E">
            <w:pP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การแบ่งปันแลกเปลี่ยนเรียนรู้ :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/>
              <w:t xml:space="preserve">-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นำประเด็นความรู้ที่ได้ เผยแพร่ผ่านสารสนเทศ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Website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สวท.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,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เพจ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Facebook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ระบบทะเบียนกลาง และหนังสือถึงทุกคณะ วิทยาลัย และแผนกวิชาศึกษาทั่วไป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เพื่อให้มีส่วนเกี่ยวข้องแสดงความคิดเห็น เพื่อแก้ไขปรับปรุง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/>
              <w:t xml:space="preserve">-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คณะกรรมการแลกเปลี่ยนเรียนรู้กับผู้ที่ได้นำความรู้ไปใช้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เพื่อแก้ไขปรับปรุง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0CC199" w14:textId="77777777" w:rsidR="008F682E" w:rsidRPr="008F682E" w:rsidRDefault="008F682E" w:rsidP="008F682E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ก.ย.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5</w:t>
            </w:r>
          </w:p>
        </w:tc>
        <w:tc>
          <w:tcPr>
            <w:tcW w:w="3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6BC327" w14:textId="77777777" w:rsidR="008F682E" w:rsidRPr="008F682E" w:rsidRDefault="008F682E" w:rsidP="008F682E">
            <w:pP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ความคิดเห็นจากผู้ปฎิบัติงานในการเทียโอนรายวิชา</w:t>
            </w:r>
          </w:p>
        </w:tc>
      </w:tr>
      <w:tr w:rsidR="008F682E" w:rsidRPr="008F682E" w14:paraId="19CC2A14" w14:textId="77777777" w:rsidTr="008F682E">
        <w:trPr>
          <w:trHeight w:val="2952"/>
        </w:trPr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A305AE" w14:textId="77777777" w:rsidR="008F682E" w:rsidRPr="008F682E" w:rsidRDefault="008F682E" w:rsidP="008F682E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lastRenderedPageBreak/>
              <w:t>7</w:t>
            </w:r>
          </w:p>
        </w:tc>
        <w:tc>
          <w:tcPr>
            <w:tcW w:w="50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61DC40C" w14:textId="77777777" w:rsidR="008F682E" w:rsidRPr="008F682E" w:rsidRDefault="008F682E" w:rsidP="008F682E">
            <w:pP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การเรียนรู้ :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/>
              <w:t xml:space="preserve">-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การนำความรู้มาปรับใช้ในการปฏิบัติงาน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/>
              <w:t xml:space="preserve">-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จัดทำขั้นตอนการใช้งาน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br/>
              <w:t>-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คณะกรรมการจัดการความรู้ได้เสนอองค์ความรู้/แนวปฏิบัติที่ดี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ที่ได้จากการดำเนินการเสนอผู้บริหารเพื่อเผยแพร่ให้กับผู้ที่เกี่ยวข้องนำไปเป็นแนวปฏิบัติงาน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และขยายผลไปยังพื้นที่</w:t>
            </w:r>
          </w:p>
        </w:tc>
        <w:tc>
          <w:tcPr>
            <w:tcW w:w="14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F6C00C" w14:textId="77777777" w:rsidR="008F682E" w:rsidRPr="008F682E" w:rsidRDefault="008F682E" w:rsidP="008F682E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ก.ย.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65</w:t>
            </w:r>
          </w:p>
        </w:tc>
        <w:tc>
          <w:tcPr>
            <w:tcW w:w="30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B327556" w14:textId="77777777" w:rsidR="008F682E" w:rsidRPr="008F682E" w:rsidRDefault="008F682E" w:rsidP="008F682E">
            <w:pP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ขั้นตอนการใช้งานการเทียบโอนรายวิชา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 </w:t>
            </w:r>
            <w:r w:rsidRPr="008F682E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มทร.ล้านนา</w:t>
            </w:r>
          </w:p>
        </w:tc>
      </w:tr>
    </w:tbl>
    <w:p w14:paraId="19E549D7" w14:textId="33964CBC" w:rsidR="008F682E" w:rsidRDefault="008F682E" w:rsidP="008325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280A958D" w14:textId="77777777" w:rsidR="008F682E" w:rsidRPr="008F682E" w:rsidRDefault="008F682E" w:rsidP="00832565">
      <w:pPr>
        <w:jc w:val="thaiDistribute"/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22EA682E" w14:textId="77E1EA8C" w:rsidR="00155044" w:rsidRDefault="00155044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14:paraId="3FCE3238" w14:textId="77777777" w:rsidR="00810D82" w:rsidRPr="00832565" w:rsidRDefault="00810D82" w:rsidP="00832565">
      <w:pPr>
        <w:tabs>
          <w:tab w:val="left" w:pos="284"/>
        </w:tabs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การแลกเปลี่ยนเรียนรู้ </w:t>
      </w:r>
    </w:p>
    <w:p w14:paraId="2A05E926" w14:textId="646958E5" w:rsidR="00810D82" w:rsidRPr="00832565" w:rsidRDefault="00810D82" w:rsidP="00832565">
      <w:pPr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t xml:space="preserve">ครั้งที่ </w:t>
      </w:r>
      <w:r w:rsidRPr="00832565">
        <w:rPr>
          <w:rFonts w:ascii="TH SarabunPSK" w:hAnsi="TH SarabunPSK" w:cs="TH SarabunPSK"/>
          <w:b/>
          <w:bCs/>
          <w:sz w:val="32"/>
          <w:szCs w:val="32"/>
        </w:rPr>
        <w:t>1</w:t>
      </w:r>
    </w:p>
    <w:p w14:paraId="09187CB6" w14:textId="5CF6398F" w:rsidR="00810D82" w:rsidRDefault="00810D82" w:rsidP="00155044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32565">
        <w:rPr>
          <w:rFonts w:ascii="TH SarabunPSK" w:hAnsi="TH SarabunPSK" w:cs="TH SarabunPSK"/>
          <w:b/>
          <w:bCs/>
          <w:sz w:val="36"/>
          <w:szCs w:val="36"/>
          <w:cs/>
        </w:rPr>
        <w:t>บันทึกการเล่าเรื่อง</w:t>
      </w:r>
    </w:p>
    <w:p w14:paraId="5E8A09C3" w14:textId="37E6176F" w:rsidR="008F682E" w:rsidRDefault="008F682E" w:rsidP="008F682E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B21BDD">
        <w:rPr>
          <w:rFonts w:ascii="TH SarabunPSK" w:hAnsi="TH SarabunPSK" w:cs="TH SarabunPSK" w:hint="cs"/>
          <w:b/>
          <w:bCs/>
          <w:sz w:val="32"/>
          <w:szCs w:val="32"/>
          <w:cs/>
        </w:rPr>
        <w:t>กลุ่มวิชาศึกษาทั่วไป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</w:p>
    <w:p w14:paraId="70A5671D" w14:textId="77777777" w:rsidR="008F682E" w:rsidRDefault="008F682E" w:rsidP="008F682E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วันที่ 14 มกราคม 2565</w:t>
      </w:r>
    </w:p>
    <w:p w14:paraId="1471A53F" w14:textId="77777777" w:rsidR="008F682E" w:rsidRDefault="008F682E" w:rsidP="008F682E">
      <w:pPr>
        <w:rPr>
          <w:rFonts w:ascii="TH SarabunPSK" w:hAnsi="TH SarabunPSK" w:cs="TH SarabunPSK"/>
          <w:b/>
          <w:bCs/>
          <w:sz w:val="32"/>
          <w:szCs w:val="32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248"/>
        <w:gridCol w:w="2977"/>
        <w:gridCol w:w="2125"/>
      </w:tblGrid>
      <w:tr w:rsidR="008F682E" w:rsidRPr="0047216C" w14:paraId="1B5FBFD2" w14:textId="77777777" w:rsidTr="00DF7921">
        <w:tc>
          <w:tcPr>
            <w:tcW w:w="4248" w:type="dxa"/>
          </w:tcPr>
          <w:p w14:paraId="66DD0FF7" w14:textId="77777777" w:rsidR="008F682E" w:rsidRPr="0047216C" w:rsidRDefault="008F682E" w:rsidP="00DF7921">
            <w:pPr>
              <w:jc w:val="center"/>
              <w:rPr>
                <w:rFonts w:ascii="TH SarabunPSK" w:hAnsi="TH SarabunPSK" w:cs="TH SarabunPSK"/>
                <w:b/>
                <w:bCs/>
                <w:sz w:val="30"/>
              </w:rPr>
            </w:pPr>
            <w:r w:rsidRPr="0047216C">
              <w:rPr>
                <w:rFonts w:ascii="TH SarabunPSK" w:hAnsi="TH SarabunPSK" w:cs="TH SarabunPSK"/>
                <w:b/>
                <w:bCs/>
                <w:sz w:val="30"/>
                <w:cs/>
              </w:rPr>
              <w:t>ปัญหา</w:t>
            </w:r>
          </w:p>
        </w:tc>
        <w:tc>
          <w:tcPr>
            <w:tcW w:w="2977" w:type="dxa"/>
          </w:tcPr>
          <w:p w14:paraId="49BA6BC5" w14:textId="77777777" w:rsidR="008F682E" w:rsidRPr="0047216C" w:rsidRDefault="008F682E" w:rsidP="00DF7921">
            <w:pPr>
              <w:jc w:val="center"/>
              <w:rPr>
                <w:rFonts w:ascii="TH SarabunPSK" w:hAnsi="TH SarabunPSK" w:cs="TH SarabunPSK"/>
                <w:b/>
                <w:bCs/>
                <w:sz w:val="30"/>
              </w:rPr>
            </w:pPr>
            <w:r w:rsidRPr="0047216C">
              <w:rPr>
                <w:rFonts w:ascii="TH SarabunPSK" w:hAnsi="TH SarabunPSK" w:cs="TH SarabunPSK"/>
                <w:b/>
                <w:bCs/>
                <w:sz w:val="30"/>
                <w:cs/>
              </w:rPr>
              <w:t>คำแนะนำ</w:t>
            </w:r>
          </w:p>
        </w:tc>
        <w:tc>
          <w:tcPr>
            <w:tcW w:w="2125" w:type="dxa"/>
          </w:tcPr>
          <w:p w14:paraId="0FC533C5" w14:textId="77777777" w:rsidR="008F682E" w:rsidRPr="0047216C" w:rsidRDefault="008F682E" w:rsidP="00DF7921">
            <w:pPr>
              <w:jc w:val="center"/>
              <w:rPr>
                <w:rFonts w:ascii="TH SarabunPSK" w:hAnsi="TH SarabunPSK" w:cs="TH SarabunPSK"/>
                <w:b/>
                <w:bCs/>
                <w:sz w:val="30"/>
              </w:rPr>
            </w:pPr>
            <w:r w:rsidRPr="0047216C">
              <w:rPr>
                <w:rFonts w:ascii="TH SarabunPSK" w:hAnsi="TH SarabunPSK" w:cs="TH SarabunPSK"/>
                <w:b/>
                <w:bCs/>
                <w:sz w:val="30"/>
                <w:cs/>
              </w:rPr>
              <w:t>เครื่องมือ</w:t>
            </w:r>
          </w:p>
        </w:tc>
      </w:tr>
      <w:tr w:rsidR="008F682E" w:rsidRPr="0047216C" w14:paraId="7AC1FE91" w14:textId="77777777" w:rsidTr="00DF7921">
        <w:tc>
          <w:tcPr>
            <w:tcW w:w="4248" w:type="dxa"/>
          </w:tcPr>
          <w:p w14:paraId="434E980E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  <w:r>
              <w:rPr>
                <w:rFonts w:ascii="TH SarabunPSK" w:hAnsi="TH SarabunPSK" w:cs="TH SarabunPSK" w:hint="cs"/>
                <w:sz w:val="30"/>
                <w:cs/>
              </w:rPr>
              <w:t>แจ้ง</w:t>
            </w:r>
            <w:r>
              <w:rPr>
                <w:rFonts w:ascii="TH SarabunPSK" w:hAnsi="TH SarabunPSK" w:cs="TH SarabunPSK"/>
                <w:sz w:val="30"/>
                <w:cs/>
              </w:rPr>
              <w:t>จำนวนนักศึกษา</w:t>
            </w:r>
            <w:r>
              <w:rPr>
                <w:rFonts w:ascii="TH SarabunPSK" w:hAnsi="TH SarabunPSK" w:cs="TH SarabunPSK" w:hint="cs"/>
                <w:sz w:val="30"/>
                <w:cs/>
              </w:rPr>
              <w:t>เพื่อ</w:t>
            </w:r>
            <w:r w:rsidRPr="0047216C">
              <w:rPr>
                <w:rFonts w:ascii="TH SarabunPSK" w:hAnsi="TH SarabunPSK" w:cs="TH SarabunPSK"/>
                <w:sz w:val="30"/>
                <w:cs/>
              </w:rPr>
              <w:t>ขอเปิดจำนวน</w:t>
            </w:r>
            <w:r>
              <w:rPr>
                <w:rFonts w:ascii="TH SarabunPSK" w:hAnsi="TH SarabunPSK" w:cs="TH SarabunPSK" w:hint="cs"/>
                <w:sz w:val="30"/>
                <w:cs/>
              </w:rPr>
              <w:t xml:space="preserve"> แต่นักศึกษาดังกล่าว</w:t>
            </w:r>
            <w:r w:rsidRPr="00960398">
              <w:rPr>
                <w:rFonts w:ascii="TH SarabunPSK" w:hAnsi="TH SarabunPSK" w:cs="TH SarabunPSK" w:hint="cs"/>
                <w:b/>
                <w:bCs/>
                <w:sz w:val="30"/>
                <w:cs/>
              </w:rPr>
              <w:t>ไม่ลงเรียนตามที่ทำบันทึกแจ้งขอเปิด</w:t>
            </w:r>
            <w:r>
              <w:rPr>
                <w:rFonts w:ascii="TH SarabunPSK" w:hAnsi="TH SarabunPSK" w:cs="TH SarabunPSK" w:hint="cs"/>
                <w:sz w:val="30"/>
                <w:cs/>
              </w:rPr>
              <w:t>รายวิชาศึกษาทั่วไป</w:t>
            </w:r>
          </w:p>
        </w:tc>
        <w:tc>
          <w:tcPr>
            <w:tcW w:w="2977" w:type="dxa"/>
          </w:tcPr>
          <w:p w14:paraId="392C36D7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</w:p>
        </w:tc>
        <w:tc>
          <w:tcPr>
            <w:tcW w:w="2125" w:type="dxa"/>
          </w:tcPr>
          <w:p w14:paraId="7040A334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</w:p>
        </w:tc>
      </w:tr>
      <w:tr w:rsidR="008F682E" w:rsidRPr="0047216C" w14:paraId="720E9CE6" w14:textId="77777777" w:rsidTr="00DF7921">
        <w:tc>
          <w:tcPr>
            <w:tcW w:w="4248" w:type="dxa"/>
          </w:tcPr>
          <w:p w14:paraId="7F500A77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  <w:r w:rsidRPr="0047216C">
              <w:rPr>
                <w:rFonts w:ascii="TH SarabunPSK" w:hAnsi="TH SarabunPSK" w:cs="TH SarabunPSK"/>
                <w:sz w:val="30"/>
                <w:cs/>
              </w:rPr>
              <w:t xml:space="preserve">บางคณะไม่ได้สำรวจจำนวนนักศึกษาที่จะลงทะเบียนเรียนในรายวิชาศึกษาทั่วไป เมื่อเปิด </w:t>
            </w:r>
            <w:r w:rsidRPr="0047216C">
              <w:rPr>
                <w:rFonts w:ascii="TH SarabunPSK" w:hAnsi="TH SarabunPSK" w:cs="TH SarabunPSK"/>
                <w:sz w:val="30"/>
              </w:rPr>
              <w:t xml:space="preserve">Section </w:t>
            </w:r>
            <w:r w:rsidRPr="0047216C">
              <w:rPr>
                <w:rFonts w:ascii="TH SarabunPSK" w:hAnsi="TH SarabunPSK" w:cs="TH SarabunPSK"/>
                <w:sz w:val="30"/>
                <w:cs/>
              </w:rPr>
              <w:t>แล้วพบว่านักศึกษาไม่มาเรียน หรือถอนรายวิชาไปเนื่องจากเทียบโอนรายวิชานี้ได้แล้ว (มีการเปิดรายวิชาแบบด่วน แต่สุดท้ายไม่มีนักศึกษามาลงเรียน ทำให้ต้องปิดห้องเรียนนั้นไป)</w:t>
            </w:r>
          </w:p>
        </w:tc>
        <w:tc>
          <w:tcPr>
            <w:tcW w:w="2977" w:type="dxa"/>
          </w:tcPr>
          <w:p w14:paraId="3CAE78EF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</w:p>
        </w:tc>
        <w:tc>
          <w:tcPr>
            <w:tcW w:w="2125" w:type="dxa"/>
          </w:tcPr>
          <w:p w14:paraId="0C622C7D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</w:rPr>
            </w:pPr>
            <w:r w:rsidRPr="0047216C">
              <w:rPr>
                <w:rFonts w:ascii="TH SarabunPSK" w:hAnsi="TH SarabunPSK" w:cs="TH SarabunPSK"/>
                <w:sz w:val="30"/>
                <w:cs/>
              </w:rPr>
              <w:t>ให้กลุ่มวิชาศึกษาทั่วไปลงตารางวิชาเรียนไว้ก่อนล่วงหน้า แล้วถึงจะให้รายวิชาหลักของแต่ละหลักสูตรลงตาม</w:t>
            </w:r>
          </w:p>
          <w:p w14:paraId="2D516BB6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</w:rPr>
            </w:pPr>
            <w:r w:rsidRPr="0047216C">
              <w:rPr>
                <w:rFonts w:ascii="TH SarabunPSK" w:hAnsi="TH SarabunPSK" w:cs="TH SarabunPSK"/>
                <w:sz w:val="30"/>
                <w:cs/>
              </w:rPr>
              <w:t>-ตั้งโมเดลตารางเรียนเสนอแนะให้กับนักศึกษา</w:t>
            </w:r>
          </w:p>
          <w:p w14:paraId="279DF6B7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  <w:r w:rsidRPr="0047216C">
              <w:rPr>
                <w:rFonts w:ascii="TH SarabunPSK" w:hAnsi="TH SarabunPSK" w:cs="TH SarabunPSK"/>
                <w:sz w:val="30"/>
                <w:cs/>
              </w:rPr>
              <w:t>-อาจจะกำหนดช่วงเวลาลงตามแผน กับลงเรียนนอกแผน</w:t>
            </w:r>
          </w:p>
        </w:tc>
      </w:tr>
      <w:tr w:rsidR="008F682E" w:rsidRPr="0047216C" w14:paraId="63B89400" w14:textId="77777777" w:rsidTr="00DF7921">
        <w:tc>
          <w:tcPr>
            <w:tcW w:w="4248" w:type="dxa"/>
          </w:tcPr>
          <w:p w14:paraId="35A61C44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  <w:r w:rsidRPr="0047216C">
              <w:rPr>
                <w:rFonts w:ascii="TH SarabunPSK" w:hAnsi="TH SarabunPSK" w:cs="TH SarabunPSK"/>
                <w:sz w:val="30"/>
                <w:cs/>
              </w:rPr>
              <w:t>จำนวนนักศึกษาตกค้างมากกว่าที่คาดการไว้ ทำให้นักศึกษาตกค้างแย่งนักศึกษารุ่นน้องลง ส่งผมให้รุ่นน้องต้องมาทำเรื่องขอเพิ่มรายชื่อเข้าเรียนในวิชานั้น</w:t>
            </w:r>
          </w:p>
        </w:tc>
        <w:tc>
          <w:tcPr>
            <w:tcW w:w="2977" w:type="dxa"/>
          </w:tcPr>
          <w:p w14:paraId="40972828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</w:p>
        </w:tc>
        <w:tc>
          <w:tcPr>
            <w:tcW w:w="2125" w:type="dxa"/>
          </w:tcPr>
          <w:p w14:paraId="01EC5D01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</w:p>
        </w:tc>
      </w:tr>
      <w:tr w:rsidR="008F682E" w:rsidRPr="0047216C" w14:paraId="60002A99" w14:textId="77777777" w:rsidTr="00DF7921">
        <w:tc>
          <w:tcPr>
            <w:tcW w:w="4248" w:type="dxa"/>
          </w:tcPr>
          <w:p w14:paraId="3B12BD63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  <w:r w:rsidRPr="0047216C">
              <w:rPr>
                <w:rFonts w:ascii="TH SarabunPSK" w:hAnsi="TH SarabunPSK" w:cs="TH SarabunPSK"/>
                <w:sz w:val="30"/>
                <w:cs/>
              </w:rPr>
              <w:t>บางคณะแจ้งเปิดกลุ่มเรียน แต่นักศึกษาที่ไม่ได้แจ้งได้มาลงเรียนแทนกลุ่มเป้าหมาย ทำให้ นักศึกษาที่เป็นกลุ่มเป้าหมายต้องทำเรื่องใหม่ (เดิมจะให้เจ้าหน้าที่ลงทะเบียนให้ตามรายชื่อที่แจ้งมา และแจ้งมาเพิ่มเลื่อยๆ)</w:t>
            </w:r>
          </w:p>
        </w:tc>
        <w:tc>
          <w:tcPr>
            <w:tcW w:w="2977" w:type="dxa"/>
          </w:tcPr>
          <w:p w14:paraId="58F85355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  <w:r w:rsidRPr="0047216C">
              <w:rPr>
                <w:rFonts w:ascii="TH SarabunPSK" w:hAnsi="TH SarabunPSK" w:cs="TH SarabunPSK"/>
                <w:sz w:val="30"/>
                <w:cs/>
              </w:rPr>
              <w:t>พัฒนาให้สามารถตั้งเวลาเปิดรายวิชาเพิ่ม และแจ้งเวลาเปิดให้นักศึกษาทราบ เช่น เปิดวิชาใหม่ทุกวันในเวลา 10.00 น.</w:t>
            </w:r>
          </w:p>
        </w:tc>
        <w:tc>
          <w:tcPr>
            <w:tcW w:w="2125" w:type="dxa"/>
          </w:tcPr>
          <w:p w14:paraId="49A1D1F3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</w:p>
        </w:tc>
      </w:tr>
      <w:tr w:rsidR="008F682E" w:rsidRPr="0047216C" w14:paraId="56565496" w14:textId="77777777" w:rsidTr="00DF7921">
        <w:tc>
          <w:tcPr>
            <w:tcW w:w="4248" w:type="dxa"/>
          </w:tcPr>
          <w:p w14:paraId="016F08D3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  <w:r w:rsidRPr="0047216C">
              <w:rPr>
                <w:rFonts w:ascii="TH SarabunPSK" w:hAnsi="TH SarabunPSK" w:cs="TH SarabunPSK"/>
                <w:sz w:val="30"/>
                <w:cs/>
              </w:rPr>
              <w:t xml:space="preserve">นักศึกษาลงเรียนในช่วงแรก แต่หลังจากจบการลงทะเบียนพบว่านักศึกษาหายไปมากกว่าครึ่ง </w:t>
            </w:r>
            <w:r w:rsidRPr="0047216C">
              <w:rPr>
                <w:rFonts w:ascii="TH SarabunPSK" w:hAnsi="TH SarabunPSK" w:cs="TH SarabunPSK"/>
                <w:sz w:val="30"/>
                <w:cs/>
              </w:rPr>
              <w:lastRenderedPageBreak/>
              <w:t>เนื่องจากรายวิชาในสาขามีเวลาเรียนหรือเวลาสอบชนกับวิชาศึกษาทั่วไป</w:t>
            </w:r>
          </w:p>
        </w:tc>
        <w:tc>
          <w:tcPr>
            <w:tcW w:w="2977" w:type="dxa"/>
          </w:tcPr>
          <w:p w14:paraId="1BB246F2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</w:p>
        </w:tc>
        <w:tc>
          <w:tcPr>
            <w:tcW w:w="2125" w:type="dxa"/>
          </w:tcPr>
          <w:p w14:paraId="21585F8C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</w:p>
        </w:tc>
      </w:tr>
      <w:tr w:rsidR="008F682E" w:rsidRPr="0047216C" w14:paraId="160B380B" w14:textId="77777777" w:rsidTr="00DF7921">
        <w:tc>
          <w:tcPr>
            <w:tcW w:w="4248" w:type="dxa"/>
          </w:tcPr>
          <w:p w14:paraId="48F7F511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  <w:r w:rsidRPr="0047216C">
              <w:rPr>
                <w:rFonts w:ascii="TH SarabunPSK" w:hAnsi="TH SarabunPSK" w:cs="TH SarabunPSK"/>
                <w:sz w:val="30"/>
                <w:cs/>
              </w:rPr>
              <w:lastRenderedPageBreak/>
              <w:t>ตารางสอบชนกัน ส่งผลให้ไม่สามารถลงทะเบียนบางรายวิชาได้</w:t>
            </w:r>
          </w:p>
        </w:tc>
        <w:tc>
          <w:tcPr>
            <w:tcW w:w="2977" w:type="dxa"/>
          </w:tcPr>
          <w:p w14:paraId="6B8164FD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</w:p>
        </w:tc>
        <w:tc>
          <w:tcPr>
            <w:tcW w:w="2125" w:type="dxa"/>
          </w:tcPr>
          <w:p w14:paraId="5E0C399E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</w:p>
        </w:tc>
      </w:tr>
      <w:tr w:rsidR="008F682E" w:rsidRPr="0047216C" w14:paraId="0FADEAD7" w14:textId="77777777" w:rsidTr="00DF7921">
        <w:tc>
          <w:tcPr>
            <w:tcW w:w="4248" w:type="dxa"/>
          </w:tcPr>
          <w:p w14:paraId="4771C913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  <w:r w:rsidRPr="0047216C">
              <w:rPr>
                <w:rFonts w:ascii="TH SarabunPSK" w:hAnsi="TH SarabunPSK" w:cs="TH SarabunPSK"/>
                <w:sz w:val="30"/>
                <w:cs/>
              </w:rPr>
              <w:t xml:space="preserve">ขอให้อาจารย์กดขยายจำนวนใน </w:t>
            </w:r>
            <w:r w:rsidRPr="0047216C">
              <w:rPr>
                <w:rFonts w:ascii="TH SarabunPSK" w:hAnsi="TH SarabunPSK" w:cs="TH SarabunPSK"/>
                <w:sz w:val="30"/>
              </w:rPr>
              <w:t xml:space="preserve">section </w:t>
            </w:r>
            <w:r w:rsidRPr="0047216C">
              <w:rPr>
                <w:rFonts w:ascii="TH SarabunPSK" w:hAnsi="TH SarabunPSK" w:cs="TH SarabunPSK"/>
                <w:sz w:val="30"/>
                <w:cs/>
              </w:rPr>
              <w:t xml:space="preserve">ได้เอง แต่ปัญหาอาจจะมีอาจารย์บางคนไปเพิ่มจำนวนเองทำให้เกิดปัญหากับระบบ </w:t>
            </w:r>
          </w:p>
        </w:tc>
        <w:tc>
          <w:tcPr>
            <w:tcW w:w="2977" w:type="dxa"/>
          </w:tcPr>
          <w:p w14:paraId="733BB7E3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  <w:r w:rsidRPr="0047216C">
              <w:rPr>
                <w:rFonts w:ascii="TH SarabunPSK" w:hAnsi="TH SarabunPSK" w:cs="TH SarabunPSK"/>
                <w:sz w:val="30"/>
                <w:cs/>
              </w:rPr>
              <w:t>ให้ตัวแทนแต่ละหมวดแต่ละหลักสูตรเป็นผู้รับผิดชอบเพิ่มจำนวน</w:t>
            </w:r>
          </w:p>
        </w:tc>
        <w:tc>
          <w:tcPr>
            <w:tcW w:w="2125" w:type="dxa"/>
          </w:tcPr>
          <w:p w14:paraId="550A8570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</w:p>
        </w:tc>
      </w:tr>
      <w:tr w:rsidR="008F682E" w:rsidRPr="0047216C" w14:paraId="45D1DA1C" w14:textId="77777777" w:rsidTr="00DF7921">
        <w:tc>
          <w:tcPr>
            <w:tcW w:w="4248" w:type="dxa"/>
          </w:tcPr>
          <w:p w14:paraId="1E16E2B8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</w:rPr>
            </w:pPr>
            <w:r w:rsidRPr="0047216C">
              <w:rPr>
                <w:rFonts w:ascii="TH SarabunPSK" w:hAnsi="TH SarabunPSK" w:cs="TH SarabunPSK"/>
                <w:sz w:val="30"/>
                <w:cs/>
              </w:rPr>
              <w:t xml:space="preserve">มีเวลาเพิ่มถอนรายวิชา 2 อาทิตย์ทำให้บางรายวิชามีผลกระทบต่อการเรียนเช่นวิชา </w:t>
            </w:r>
            <w:r w:rsidRPr="0047216C">
              <w:rPr>
                <w:rFonts w:ascii="TH SarabunPSK" w:hAnsi="TH SarabunPSK" w:cs="TH SarabunPSK"/>
                <w:sz w:val="30"/>
              </w:rPr>
              <w:t xml:space="preserve">cal </w:t>
            </w:r>
            <w:r w:rsidRPr="0047216C">
              <w:rPr>
                <w:rFonts w:ascii="TH SarabunPSK" w:hAnsi="TH SarabunPSK" w:cs="TH SarabunPSK"/>
                <w:sz w:val="30"/>
                <w:cs/>
              </w:rPr>
              <w:t xml:space="preserve">หากนักศึกษามาเรียนในอาทิตย์ที่ 3 จะส่งให้นักศึกษากลุ่มนี้ตามการเรียนไม่ทันคนอื่นทำให้ต้อง ถอนรายวิชาหรือมีผลการเรียนเป็น </w:t>
            </w:r>
            <w:r w:rsidRPr="0047216C">
              <w:rPr>
                <w:rFonts w:ascii="TH SarabunPSK" w:hAnsi="TH SarabunPSK" w:cs="TH SarabunPSK"/>
                <w:sz w:val="30"/>
              </w:rPr>
              <w:t>F</w:t>
            </w:r>
          </w:p>
        </w:tc>
        <w:tc>
          <w:tcPr>
            <w:tcW w:w="2977" w:type="dxa"/>
          </w:tcPr>
          <w:p w14:paraId="6F04718D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</w:p>
        </w:tc>
        <w:tc>
          <w:tcPr>
            <w:tcW w:w="2125" w:type="dxa"/>
          </w:tcPr>
          <w:p w14:paraId="18851DB8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</w:p>
        </w:tc>
      </w:tr>
      <w:tr w:rsidR="008F682E" w:rsidRPr="0047216C" w14:paraId="08C1B3C8" w14:textId="77777777" w:rsidTr="00DF7921">
        <w:tc>
          <w:tcPr>
            <w:tcW w:w="4248" w:type="dxa"/>
          </w:tcPr>
          <w:p w14:paraId="1EA93BD7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  <w:r w:rsidRPr="0047216C">
              <w:rPr>
                <w:rFonts w:ascii="TH SarabunPSK" w:hAnsi="TH SarabunPSK" w:cs="TH SarabunPSK"/>
                <w:sz w:val="30"/>
                <w:cs/>
              </w:rPr>
              <w:t>ปัญหานักศึกษาลงเรียนแต่ละรายวิชาของศึกษาทั่วไปจำนวนมากในบางรายวิชา ควรจะมีการกระจายรายวิชาไว้ในแต่ละเทอมเพื่อไม่ให้นักศึกษาลงเรียนพร้อมกันเยอะเกินไป</w:t>
            </w:r>
          </w:p>
        </w:tc>
        <w:tc>
          <w:tcPr>
            <w:tcW w:w="2977" w:type="dxa"/>
          </w:tcPr>
          <w:p w14:paraId="5D696E83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</w:p>
        </w:tc>
        <w:tc>
          <w:tcPr>
            <w:tcW w:w="2125" w:type="dxa"/>
          </w:tcPr>
          <w:p w14:paraId="30C17567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  <w:r w:rsidRPr="0047216C">
              <w:rPr>
                <w:rFonts w:ascii="TH SarabunPSK" w:hAnsi="TH SarabunPSK" w:cs="TH SarabunPSK"/>
                <w:sz w:val="30"/>
                <w:cs/>
              </w:rPr>
              <w:t>วางแผนการเรียนในบางรายวิชาที่ต้องเรียนเช่น ภาษาไทย ภาษาอังกฤษ ให้มีความกระจายไปในแต่ละภาคเรียน</w:t>
            </w:r>
          </w:p>
        </w:tc>
      </w:tr>
      <w:tr w:rsidR="008F682E" w:rsidRPr="0047216C" w14:paraId="13AE99E3" w14:textId="77777777" w:rsidTr="00DF7921">
        <w:tc>
          <w:tcPr>
            <w:tcW w:w="4248" w:type="dxa"/>
          </w:tcPr>
          <w:p w14:paraId="0A1ABE73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  <w:r w:rsidRPr="0047216C">
              <w:rPr>
                <w:rFonts w:ascii="TH SarabunPSK" w:hAnsi="TH SarabunPSK" w:cs="TH SarabunPSK"/>
                <w:sz w:val="30"/>
                <w:cs/>
              </w:rPr>
              <w:t xml:space="preserve">เนื่องจากมีการลงเวลาผ่าน </w:t>
            </w:r>
            <w:r w:rsidRPr="0047216C">
              <w:rPr>
                <w:rFonts w:ascii="TH SarabunPSK" w:hAnsi="TH SarabunPSK" w:cs="TH SarabunPSK"/>
                <w:sz w:val="30"/>
              </w:rPr>
              <w:t xml:space="preserve">Excel </w:t>
            </w:r>
            <w:r w:rsidRPr="0047216C">
              <w:rPr>
                <w:rFonts w:ascii="TH SarabunPSK" w:hAnsi="TH SarabunPSK" w:cs="TH SarabunPSK"/>
                <w:sz w:val="30"/>
                <w:cs/>
              </w:rPr>
              <w:t xml:space="preserve">ทำให้เมื่อมีการเปลี่ยนแปลงผู้อื่นจะไม่สามารถทราบได้ </w:t>
            </w:r>
          </w:p>
        </w:tc>
        <w:tc>
          <w:tcPr>
            <w:tcW w:w="2977" w:type="dxa"/>
          </w:tcPr>
          <w:p w14:paraId="3F08FD7F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</w:p>
        </w:tc>
        <w:tc>
          <w:tcPr>
            <w:tcW w:w="2125" w:type="dxa"/>
          </w:tcPr>
          <w:p w14:paraId="56F1C20F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  <w:r w:rsidRPr="0047216C">
              <w:rPr>
                <w:rFonts w:ascii="TH SarabunPSK" w:hAnsi="TH SarabunPSK" w:cs="TH SarabunPSK"/>
                <w:sz w:val="30"/>
                <w:cs/>
              </w:rPr>
              <w:t>ปรับปรุงเครื่องมือการจัดตารางสอนให้เห็นการเปลี่ยนแปลงในการลงเวลาเรียนของแต่ละรายวิชาให้เป็นแบบออนไลน์</w:t>
            </w:r>
          </w:p>
        </w:tc>
      </w:tr>
      <w:tr w:rsidR="008F682E" w:rsidRPr="0047216C" w14:paraId="34A75C96" w14:textId="77777777" w:rsidTr="00DF7921">
        <w:tc>
          <w:tcPr>
            <w:tcW w:w="4248" w:type="dxa"/>
          </w:tcPr>
          <w:p w14:paraId="2C52442D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  <w:r w:rsidRPr="0047216C">
              <w:rPr>
                <w:rFonts w:ascii="TH SarabunPSK" w:hAnsi="TH SarabunPSK" w:cs="TH SarabunPSK"/>
                <w:sz w:val="30"/>
                <w:cs/>
              </w:rPr>
              <w:t xml:space="preserve">มีบางหลักสูตรเปิดรายวิชาในแผน และทำการเปิดรายวิชาทั้งหมดตามไปด้วย ส่งผลให้การรัน </w:t>
            </w:r>
            <w:r w:rsidRPr="0047216C">
              <w:rPr>
                <w:rFonts w:ascii="TH SarabunPSK" w:hAnsi="TH SarabunPSK" w:cs="TH SarabunPSK"/>
                <w:sz w:val="30"/>
              </w:rPr>
              <w:t xml:space="preserve">section </w:t>
            </w:r>
            <w:r w:rsidRPr="0047216C">
              <w:rPr>
                <w:rFonts w:ascii="TH SarabunPSK" w:hAnsi="TH SarabunPSK" w:cs="TH SarabunPSK"/>
                <w:sz w:val="30"/>
                <w:cs/>
              </w:rPr>
              <w:t>ผิดพลาด</w:t>
            </w:r>
          </w:p>
        </w:tc>
        <w:tc>
          <w:tcPr>
            <w:tcW w:w="2977" w:type="dxa"/>
          </w:tcPr>
          <w:p w14:paraId="6B0E3A5A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</w:p>
        </w:tc>
        <w:tc>
          <w:tcPr>
            <w:tcW w:w="2125" w:type="dxa"/>
          </w:tcPr>
          <w:p w14:paraId="1BE17DE4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</w:p>
        </w:tc>
      </w:tr>
      <w:tr w:rsidR="008F682E" w:rsidRPr="0047216C" w14:paraId="25C4D42D" w14:textId="77777777" w:rsidTr="00DF7921">
        <w:tc>
          <w:tcPr>
            <w:tcW w:w="4248" w:type="dxa"/>
          </w:tcPr>
          <w:p w14:paraId="226B999F" w14:textId="77777777" w:rsidR="008F682E" w:rsidRDefault="008F682E" w:rsidP="00DF7921">
            <w:pPr>
              <w:rPr>
                <w:rFonts w:ascii="TH SarabunPSK" w:hAnsi="TH SarabunPSK" w:cs="TH SarabunPSK"/>
                <w:sz w:val="30"/>
              </w:rPr>
            </w:pPr>
            <w:r w:rsidRPr="0047216C">
              <w:rPr>
                <w:rFonts w:ascii="TH SarabunPSK" w:hAnsi="TH SarabunPSK" w:cs="TH SarabunPSK"/>
                <w:sz w:val="30"/>
                <w:cs/>
              </w:rPr>
              <w:t>อยากทราบจำนวนนักศึกษาเก่าที่จำเป็นต้องลงทะเบียนในแต่ละวิชา</w:t>
            </w:r>
          </w:p>
          <w:p w14:paraId="05AEE9F8" w14:textId="77777777" w:rsidR="008F682E" w:rsidRDefault="008F682E" w:rsidP="00DF7921">
            <w:pPr>
              <w:rPr>
                <w:rFonts w:ascii="TH SarabunPSK" w:hAnsi="TH SarabunPSK" w:cs="TH SarabunPSK"/>
                <w:sz w:val="30"/>
              </w:rPr>
            </w:pPr>
          </w:p>
          <w:p w14:paraId="5000C863" w14:textId="77777777" w:rsidR="008F682E" w:rsidRDefault="008F682E" w:rsidP="00DF7921">
            <w:pPr>
              <w:rPr>
                <w:rFonts w:ascii="TH SarabunPSK" w:hAnsi="TH SarabunPSK" w:cs="TH SarabunPSK"/>
                <w:sz w:val="30"/>
              </w:rPr>
            </w:pPr>
          </w:p>
          <w:p w14:paraId="1397A848" w14:textId="22527289" w:rsidR="008F682E" w:rsidRPr="0047216C" w:rsidRDefault="008F682E" w:rsidP="00DF7921">
            <w:pPr>
              <w:rPr>
                <w:rFonts w:ascii="TH SarabunPSK" w:hAnsi="TH SarabunPSK" w:cs="TH SarabunPSK" w:hint="cs"/>
                <w:sz w:val="30"/>
                <w:cs/>
              </w:rPr>
            </w:pPr>
          </w:p>
        </w:tc>
        <w:tc>
          <w:tcPr>
            <w:tcW w:w="2977" w:type="dxa"/>
          </w:tcPr>
          <w:p w14:paraId="3C1F9811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</w:p>
        </w:tc>
        <w:tc>
          <w:tcPr>
            <w:tcW w:w="2125" w:type="dxa"/>
          </w:tcPr>
          <w:p w14:paraId="231989B6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</w:p>
        </w:tc>
      </w:tr>
      <w:tr w:rsidR="008F682E" w:rsidRPr="0047216C" w14:paraId="1F7E3B94" w14:textId="77777777" w:rsidTr="00DF7921">
        <w:tc>
          <w:tcPr>
            <w:tcW w:w="4248" w:type="dxa"/>
          </w:tcPr>
          <w:p w14:paraId="0B0C79A6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  <w:r w:rsidRPr="00960398">
              <w:rPr>
                <w:rFonts w:ascii="TH SarabunPSK" w:hAnsi="TH SarabunPSK" w:cs="TH SarabunPSK"/>
                <w:b/>
                <w:bCs/>
                <w:sz w:val="30"/>
                <w:cs/>
              </w:rPr>
              <w:lastRenderedPageBreak/>
              <w:t>ผลเทียบโอนออกช้ากว่าการลงทะเบียนเรียน</w:t>
            </w:r>
            <w:r w:rsidRPr="0047216C">
              <w:rPr>
                <w:rFonts w:ascii="TH SarabunPSK" w:hAnsi="TH SarabunPSK" w:cs="TH SarabunPSK"/>
                <w:sz w:val="30"/>
                <w:cs/>
              </w:rPr>
              <w:t xml:space="preserve"> หลังจากผลเทียบโอนออกมาแล้ว วิชาที่นักศึกษาเทียบโอนได้จะถอนรายวิชา ส่งผลให้บาง </w:t>
            </w:r>
            <w:r w:rsidRPr="0047216C">
              <w:rPr>
                <w:rFonts w:ascii="TH SarabunPSK" w:hAnsi="TH SarabunPSK" w:cs="TH SarabunPSK"/>
                <w:sz w:val="30"/>
              </w:rPr>
              <w:t xml:space="preserve">section </w:t>
            </w:r>
            <w:r w:rsidRPr="0047216C">
              <w:rPr>
                <w:rFonts w:ascii="TH SarabunPSK" w:hAnsi="TH SarabunPSK" w:cs="TH SarabunPSK"/>
                <w:sz w:val="30"/>
                <w:cs/>
              </w:rPr>
              <w:t xml:space="preserve">นักศึกษาหายทั้งห้อง ทำให้ภาระโหลดอาจารย์หายไป หรืออาจารย์สอบไปจนถึงกรอกเกรดแต่พบว่านักศึกษาเทียบโอนได้ยกห้องแล้ว </w:t>
            </w:r>
          </w:p>
        </w:tc>
        <w:tc>
          <w:tcPr>
            <w:tcW w:w="2977" w:type="dxa"/>
          </w:tcPr>
          <w:p w14:paraId="78A38ABA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</w:rPr>
            </w:pPr>
            <w:r w:rsidRPr="0047216C">
              <w:rPr>
                <w:rFonts w:ascii="TH SarabunPSK" w:hAnsi="TH SarabunPSK" w:cs="TH SarabunPSK"/>
                <w:sz w:val="30"/>
                <w:cs/>
              </w:rPr>
              <w:t>- เป็นไปได้ควรประกาศผลเทียบโอนก่อนการลงทะเบียน</w:t>
            </w:r>
          </w:p>
          <w:p w14:paraId="350DEEF7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</w:rPr>
            </w:pPr>
            <w:r w:rsidRPr="0047216C">
              <w:rPr>
                <w:rFonts w:ascii="TH SarabunPSK" w:hAnsi="TH SarabunPSK" w:cs="TH SarabunPSK"/>
                <w:sz w:val="30"/>
                <w:cs/>
              </w:rPr>
              <w:t>- บางหลักสูตรเปิดรายวิชาที่เทียบโอนไปอยู่ภาคเรียนที่2 เพื่อให้ได้ทราบผลเทียบโอนก่อน</w:t>
            </w:r>
          </w:p>
          <w:p w14:paraId="72955B0F" w14:textId="77777777" w:rsidR="008F682E" w:rsidRPr="0047216C" w:rsidRDefault="008F682E" w:rsidP="00DF7921">
            <w:pPr>
              <w:rPr>
                <w:rFonts w:ascii="TH SarabunPSK" w:hAnsi="TH SarabunPSK" w:cs="TH SarabunPSK"/>
                <w:color w:val="FF0000"/>
                <w:sz w:val="30"/>
              </w:rPr>
            </w:pPr>
            <w:r w:rsidRPr="0047216C">
              <w:rPr>
                <w:rFonts w:ascii="TH SarabunPSK" w:hAnsi="TH SarabunPSK" w:cs="TH SarabunPSK"/>
                <w:color w:val="FF0000"/>
                <w:sz w:val="30"/>
                <w:cs/>
              </w:rPr>
              <w:t>(ติดระเบียบข้อบังคับ เปิดโอกาสให้ประกาศผลเทียบโอนภายใน30วัน นับจากวันเปิดภาคเรียน)</w:t>
            </w:r>
          </w:p>
          <w:p w14:paraId="66D34CC7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  <w:r w:rsidRPr="0047216C">
              <w:rPr>
                <w:rFonts w:ascii="TH SarabunPSK" w:hAnsi="TH SarabunPSK" w:cs="TH SarabunPSK"/>
                <w:sz w:val="30"/>
                <w:cs/>
              </w:rPr>
              <w:t>-ให้นักศึกษาลงทะเบียนเรียนในรายวิชาที่ไม่สามารถเทียบโอนได้ก่อน เนื่องจากเราทราบแล้วว่ารายวิชาไหนที่เทียบโอนไม่ได้</w:t>
            </w:r>
          </w:p>
        </w:tc>
        <w:tc>
          <w:tcPr>
            <w:tcW w:w="2125" w:type="dxa"/>
          </w:tcPr>
          <w:p w14:paraId="533551B9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</w:rPr>
            </w:pPr>
            <w:r w:rsidRPr="0047216C">
              <w:rPr>
                <w:rFonts w:ascii="TH SarabunPSK" w:hAnsi="TH SarabunPSK" w:cs="TH SarabunPSK"/>
                <w:sz w:val="30"/>
                <w:cs/>
              </w:rPr>
              <w:t>นำเครื่องมือเทียบโอนของหลักสูตรคอมพิวเตอร์มาพัฒนาต่อยอด</w:t>
            </w:r>
          </w:p>
          <w:p w14:paraId="3F8D0178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</w:p>
        </w:tc>
      </w:tr>
      <w:tr w:rsidR="008F682E" w:rsidRPr="0047216C" w14:paraId="32ACC756" w14:textId="77777777" w:rsidTr="00DF7921">
        <w:tc>
          <w:tcPr>
            <w:tcW w:w="4248" w:type="dxa"/>
          </w:tcPr>
          <w:p w14:paraId="48C04E38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  <w:r w:rsidRPr="00960398">
              <w:rPr>
                <w:rFonts w:ascii="TH SarabunPSK" w:hAnsi="TH SarabunPSK" w:cs="TH SarabunPSK"/>
                <w:b/>
                <w:bCs/>
                <w:sz w:val="30"/>
                <w:cs/>
              </w:rPr>
              <w:t>ขาดแคลนงบประมาณในการจัดซื้อวัสดุอุปกรณ์</w:t>
            </w:r>
            <w:r w:rsidRPr="0047216C">
              <w:rPr>
                <w:rFonts w:ascii="TH SarabunPSK" w:hAnsi="TH SarabunPSK" w:cs="TH SarabunPSK"/>
                <w:sz w:val="30"/>
                <w:cs/>
              </w:rPr>
              <w:t xml:space="preserve"> เคยทำเรื่องไปที่มหาวิทยาลัย แต่ถูกปฏิเสธให้หาจัดซื้อกันเอง เนื่องจากกลุ่มวิชาศึกษาทั่วไปไม่มีศูนย์ศึกษาทั่วไป</w:t>
            </w:r>
          </w:p>
        </w:tc>
        <w:tc>
          <w:tcPr>
            <w:tcW w:w="2977" w:type="dxa"/>
          </w:tcPr>
          <w:p w14:paraId="14858FB1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  <w:r w:rsidRPr="0047216C">
              <w:rPr>
                <w:rFonts w:ascii="TH SarabunPSK" w:hAnsi="TH SarabunPSK" w:cs="TH SarabunPSK"/>
                <w:sz w:val="30"/>
                <w:cs/>
              </w:rPr>
              <w:t>ปรึกษา รองอธิการบดี ด้านบริหาร</w:t>
            </w:r>
          </w:p>
        </w:tc>
        <w:tc>
          <w:tcPr>
            <w:tcW w:w="2125" w:type="dxa"/>
          </w:tcPr>
          <w:p w14:paraId="62E62881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</w:p>
        </w:tc>
      </w:tr>
      <w:tr w:rsidR="008F682E" w:rsidRPr="0047216C" w14:paraId="4CD2A791" w14:textId="77777777" w:rsidTr="00DF7921">
        <w:tc>
          <w:tcPr>
            <w:tcW w:w="4248" w:type="dxa"/>
          </w:tcPr>
          <w:p w14:paraId="29680C5B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  <w:r w:rsidRPr="00960398">
              <w:rPr>
                <w:rFonts w:ascii="TH SarabunPSK" w:hAnsi="TH SarabunPSK" w:cs="TH SarabunPSK"/>
                <w:b/>
                <w:bCs/>
                <w:sz w:val="30"/>
                <w:cs/>
              </w:rPr>
              <w:t>ประเมินผู้สอน</w:t>
            </w:r>
            <w:r w:rsidRPr="0047216C">
              <w:rPr>
                <w:rFonts w:ascii="TH SarabunPSK" w:hAnsi="TH SarabunPSK" w:cs="TH SarabunPSK"/>
                <w:sz w:val="30"/>
                <w:cs/>
              </w:rPr>
              <w:t xml:space="preserve"> กรณีที่นักศึกษาถอนรายวิชานั้นไปแล้ว แต่ยังมีสิทธิ์ประเมินผู้สอนวิชาที่เคยถอนไป ทำให้การประเมินคลาดเคลื่อนไปมาก</w:t>
            </w:r>
          </w:p>
        </w:tc>
        <w:tc>
          <w:tcPr>
            <w:tcW w:w="2977" w:type="dxa"/>
          </w:tcPr>
          <w:p w14:paraId="17AEB7EF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</w:p>
        </w:tc>
        <w:tc>
          <w:tcPr>
            <w:tcW w:w="2125" w:type="dxa"/>
          </w:tcPr>
          <w:p w14:paraId="24D2FA22" w14:textId="77777777" w:rsidR="008F682E" w:rsidRPr="0047216C" w:rsidRDefault="008F682E" w:rsidP="00DF7921">
            <w:pPr>
              <w:rPr>
                <w:rFonts w:ascii="TH SarabunPSK" w:hAnsi="TH SarabunPSK" w:cs="TH SarabunPSK"/>
                <w:sz w:val="30"/>
                <w:cs/>
              </w:rPr>
            </w:pPr>
            <w:r w:rsidRPr="0047216C">
              <w:rPr>
                <w:rFonts w:ascii="TH SarabunPSK" w:hAnsi="TH SarabunPSK" w:cs="TH SarabunPSK"/>
                <w:sz w:val="30"/>
                <w:cs/>
              </w:rPr>
              <w:t>นักศึกษาที่ถอนรายวิขาไป ไม่ต้องประเมินในรายวิขาที่ถอนไปแล้ว</w:t>
            </w:r>
          </w:p>
        </w:tc>
      </w:tr>
    </w:tbl>
    <w:p w14:paraId="48734EE0" w14:textId="77777777" w:rsidR="008F682E" w:rsidRDefault="008F682E" w:rsidP="008F682E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0AA5C21E" w14:textId="77777777" w:rsidR="008F682E" w:rsidRDefault="008F682E" w:rsidP="008F682E"/>
    <w:p w14:paraId="1414AB1A" w14:textId="77777777" w:rsidR="008F682E" w:rsidRDefault="008F682E" w:rsidP="008F682E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14:paraId="19059CEE" w14:textId="407567A9" w:rsidR="008F682E" w:rsidRPr="00832565" w:rsidRDefault="008F682E" w:rsidP="008F682E">
      <w:pPr>
        <w:jc w:val="thaiDistribute"/>
        <w:rPr>
          <w:rFonts w:ascii="TH SarabunPSK" w:hAnsi="TH SarabunPSK" w:cs="TH SarabunPSK" w:hint="cs"/>
          <w:b/>
          <w:bCs/>
          <w:sz w:val="36"/>
          <w:szCs w:val="36"/>
        </w:rPr>
      </w:pP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ครั้ง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</w:p>
    <w:p w14:paraId="2C56CD10" w14:textId="07622032" w:rsidR="008F682E" w:rsidRDefault="008F682E" w:rsidP="008F682E">
      <w:pPr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  <w:r w:rsidRPr="00832565">
        <w:rPr>
          <w:rFonts w:ascii="TH SarabunPSK" w:hAnsi="TH SarabunPSK" w:cs="TH SarabunPSK"/>
          <w:b/>
          <w:bCs/>
          <w:sz w:val="36"/>
          <w:szCs w:val="36"/>
          <w:cs/>
        </w:rPr>
        <w:t>บันทึกการเล่าเรื่อง</w:t>
      </w:r>
    </w:p>
    <w:p w14:paraId="77F4D2BE" w14:textId="0CE563D7" w:rsidR="008F682E" w:rsidRDefault="008F682E" w:rsidP="008F682E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คณะบริหารธุรกิจและศิลปะศาสตร์ </w:t>
      </w:r>
    </w:p>
    <w:p w14:paraId="0645BC1D" w14:textId="77777777" w:rsidR="008F682E" w:rsidRDefault="008F682E" w:rsidP="008F682E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วันที่ 4 กุมภาพันธ์ 2565 เวลา 10.00 น. 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–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12.00 น. </w:t>
      </w:r>
    </w:p>
    <w:p w14:paraId="3C4E4607" w14:textId="77777777" w:rsidR="008F682E" w:rsidRDefault="008F682E" w:rsidP="008F682E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ประชุมออนไลน์ผ่านระบบ </w:t>
      </w:r>
      <w:r>
        <w:rPr>
          <w:rFonts w:ascii="TH SarabunPSK" w:hAnsi="TH SarabunPSK" w:cs="TH SarabunPSK"/>
          <w:b/>
          <w:bCs/>
          <w:sz w:val="32"/>
          <w:szCs w:val="32"/>
        </w:rPr>
        <w:t>Microsoft Teams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8F682E" w:rsidRPr="00CF7B20" w14:paraId="74C97596" w14:textId="77777777" w:rsidTr="00DF7921">
        <w:tc>
          <w:tcPr>
            <w:tcW w:w="3116" w:type="dxa"/>
          </w:tcPr>
          <w:p w14:paraId="21E15BCD" w14:textId="77777777" w:rsidR="008F682E" w:rsidRPr="00CF7B20" w:rsidRDefault="008F682E" w:rsidP="00DF7921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F7B2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ปัญหา</w:t>
            </w:r>
          </w:p>
        </w:tc>
        <w:tc>
          <w:tcPr>
            <w:tcW w:w="3117" w:type="dxa"/>
          </w:tcPr>
          <w:p w14:paraId="5D8B9878" w14:textId="77777777" w:rsidR="008F682E" w:rsidRPr="00CF7B20" w:rsidRDefault="008F682E" w:rsidP="00DF7921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F7B2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แนะนำ</w:t>
            </w:r>
          </w:p>
        </w:tc>
        <w:tc>
          <w:tcPr>
            <w:tcW w:w="3117" w:type="dxa"/>
          </w:tcPr>
          <w:p w14:paraId="4F651AFF" w14:textId="77777777" w:rsidR="008F682E" w:rsidRPr="00CF7B20" w:rsidRDefault="008F682E" w:rsidP="00DF7921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F7B2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ครื่องมือ</w:t>
            </w:r>
          </w:p>
        </w:tc>
      </w:tr>
      <w:tr w:rsidR="008F682E" w:rsidRPr="00CF7B20" w14:paraId="70D44E35" w14:textId="77777777" w:rsidTr="00DF7921">
        <w:tc>
          <w:tcPr>
            <w:tcW w:w="3116" w:type="dxa"/>
          </w:tcPr>
          <w:p w14:paraId="6FB0EA3C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อ.ปณิสา นักศึกษาติด </w:t>
            </w:r>
            <w:r w:rsidRPr="00CF7B20">
              <w:rPr>
                <w:rFonts w:ascii="TH SarabunPSK" w:hAnsi="TH SarabunPSK" w:cs="TH SarabunPSK"/>
                <w:sz w:val="32"/>
                <w:szCs w:val="32"/>
              </w:rPr>
              <w:t xml:space="preserve">F 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>ทำให้การเรียนผิดแผนการเรียน ถึงตัวต่อบางรายวิชา</w:t>
            </w:r>
          </w:p>
          <w:p w14:paraId="7116EB9E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</w:p>
        </w:tc>
        <w:tc>
          <w:tcPr>
            <w:tcW w:w="3117" w:type="dxa"/>
          </w:tcPr>
          <w:p w14:paraId="1759F4ED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>สอบปลายภาค 2 สัปดาห์ เพื่อแก้ไขปัญหาตารางสอนตารางสอบชนกัน</w:t>
            </w:r>
          </w:p>
        </w:tc>
        <w:tc>
          <w:tcPr>
            <w:tcW w:w="3117" w:type="dxa"/>
          </w:tcPr>
          <w:p w14:paraId="7115EA8E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>อาจจะนำรูปแบบแบบกระเช้ามาใช้ตั้งต้น ตามแผนการเรียน</w:t>
            </w:r>
          </w:p>
        </w:tc>
      </w:tr>
      <w:tr w:rsidR="008F682E" w:rsidRPr="00CF7B20" w14:paraId="31857FAE" w14:textId="77777777" w:rsidTr="00DF7921">
        <w:tc>
          <w:tcPr>
            <w:tcW w:w="3116" w:type="dxa"/>
          </w:tcPr>
          <w:p w14:paraId="1BC93494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อ.สุภาวดี </w:t>
            </w:r>
            <w:r w:rsidRPr="00CF7B20">
              <w:rPr>
                <w:rFonts w:ascii="TH SarabunPSK" w:hAnsi="TH SarabunPSK" w:cs="TH SarabunPSK"/>
                <w:sz w:val="32"/>
                <w:szCs w:val="32"/>
              </w:rPr>
              <w:t xml:space="preserve">IBM 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นักศึกษาไม่ปฏิบัติตามเวลาปฏิทินการศึกษา </w:t>
            </w:r>
          </w:p>
        </w:tc>
        <w:tc>
          <w:tcPr>
            <w:tcW w:w="3117" w:type="dxa"/>
          </w:tcPr>
          <w:p w14:paraId="10F2C5D8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117" w:type="dxa"/>
          </w:tcPr>
          <w:p w14:paraId="4C9CAC29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อาจจะประชาสัมพันธ์ผ่านช่องทางต่างๆ เพื่อให้นักศึกษาได้รับทราบถึงกระบวนการที่กำลังมาถึง เช่น เพจระบบทะเบียนกลาง , </w:t>
            </w:r>
            <w:r w:rsidRPr="00CF7B20">
              <w:rPr>
                <w:rFonts w:ascii="TH SarabunPSK" w:hAnsi="TH SarabunPSK" w:cs="TH SarabunPSK"/>
                <w:sz w:val="32"/>
                <w:szCs w:val="32"/>
              </w:rPr>
              <w:t xml:space="preserve">popup 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>หน้าเว็บไซต์ระบบทะเบียนกลาง</w:t>
            </w:r>
          </w:p>
        </w:tc>
      </w:tr>
      <w:tr w:rsidR="008F682E" w:rsidRPr="00CF7B20" w14:paraId="21272295" w14:textId="77777777" w:rsidTr="00DF7921">
        <w:tc>
          <w:tcPr>
            <w:tcW w:w="3116" w:type="dxa"/>
          </w:tcPr>
          <w:p w14:paraId="6980076E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ุณกัญญาภัค สาขาบัญชี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แนะนำแนวปฏิบัติที่ดี</w:t>
            </w:r>
          </w:p>
        </w:tc>
        <w:tc>
          <w:tcPr>
            <w:tcW w:w="3117" w:type="dxa"/>
          </w:tcPr>
          <w:p w14:paraId="6FAA0344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- สาขาสำรวจความต้องการของนักศึกษาก่อน แล้วให้นักศึกษาลงทะเบียนตามที่สำรวจไป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ทำให้ลดความผิดพลาดไปได้มาก</w:t>
            </w:r>
          </w:p>
          <w:p w14:paraId="684C2EA7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- ในส่วนของอาจารย์ที่ปรึกษา ได้บริหารจัดการผ่าน </w:t>
            </w:r>
            <w:r w:rsidRPr="00CF7B20">
              <w:rPr>
                <w:rFonts w:ascii="TH SarabunPSK" w:hAnsi="TH SarabunPSK" w:cs="TH SarabunPSK"/>
                <w:sz w:val="32"/>
                <w:szCs w:val="32"/>
              </w:rPr>
              <w:t xml:space="preserve">MS teams 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>โดยการเพิ่มนักศึกษาเข้าไปในกลุ่ม เพื่อแจ้งข่าวสารวางแผน</w:t>
            </w:r>
          </w:p>
        </w:tc>
        <w:tc>
          <w:tcPr>
            <w:tcW w:w="3117" w:type="dxa"/>
          </w:tcPr>
          <w:p w14:paraId="4DA6ACAF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ใช้ </w:t>
            </w:r>
            <w:r w:rsidRPr="00CF7B20">
              <w:rPr>
                <w:rFonts w:ascii="TH SarabunPSK" w:hAnsi="TH SarabunPSK" w:cs="TH SarabunPSK"/>
                <w:sz w:val="32"/>
                <w:szCs w:val="32"/>
              </w:rPr>
              <w:t xml:space="preserve">google form 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>ให้การสำรวจข้อมูล</w:t>
            </w:r>
          </w:p>
          <w:p w14:paraId="0E3BA49F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ใช้ </w:t>
            </w:r>
            <w:r w:rsidRPr="00CF7B20">
              <w:rPr>
                <w:rFonts w:ascii="TH SarabunPSK" w:hAnsi="TH SarabunPSK" w:cs="TH SarabunPSK"/>
                <w:sz w:val="32"/>
                <w:szCs w:val="32"/>
              </w:rPr>
              <w:t xml:space="preserve">Microsoft Teams 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>สำหรับอาจารย์ที่ปรึกษาเพื่อเพิ่มนักศึกษาเข้าไปในกลุ่ม</w:t>
            </w:r>
          </w:p>
        </w:tc>
      </w:tr>
      <w:tr w:rsidR="008F682E" w:rsidRPr="00CF7B20" w14:paraId="00FB8A70" w14:textId="77777777" w:rsidTr="00DF7921">
        <w:tc>
          <w:tcPr>
            <w:tcW w:w="3116" w:type="dxa"/>
          </w:tcPr>
          <w:p w14:paraId="1BB61FBD" w14:textId="46B83200" w:rsidR="008F682E" w:rsidRPr="00CF7B20" w:rsidRDefault="008F682E" w:rsidP="00FC011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อ.รุจิรา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แนะนำแนวปฏิบัติใน</w:t>
            </w:r>
            <w:r w:rsidRPr="00CF7B20">
              <w:rPr>
                <w:rFonts w:ascii="TH SarabunPSK" w:hAnsi="TH SarabunPSK" w:cs="TH SarabunPSK"/>
                <w:color w:val="FF0000"/>
                <w:sz w:val="32"/>
                <w:szCs w:val="32"/>
                <w:cs/>
              </w:rPr>
              <w:t xml:space="preserve">การสอบปฏิบัติ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โดยการ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สอบเก็บคะแนนเป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็นระยะๆ 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>โดยไม่จำเป็นต้องจัดตารางสอบภาคปฏิบัติ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ตามช่วงเวลาสอบ ใช้การ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ระเมินผลระหว่างเรียนเป็นหลัก </w:t>
            </w:r>
          </w:p>
        </w:tc>
        <w:tc>
          <w:tcPr>
            <w:tcW w:w="3117" w:type="dxa"/>
          </w:tcPr>
          <w:p w14:paraId="34EC689B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117" w:type="dxa"/>
          </w:tcPr>
          <w:p w14:paraId="6C75DF11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8F682E" w:rsidRPr="00CF7B20" w14:paraId="5CD1CE9F" w14:textId="77777777" w:rsidTr="00DF7921">
        <w:tc>
          <w:tcPr>
            <w:tcW w:w="3116" w:type="dxa"/>
          </w:tcPr>
          <w:p w14:paraId="4CFA9685" w14:textId="77777777" w:rsidR="008F682E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 xml:space="preserve">อ.เบญญาภา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นักศึกษาภาคเรียนพิเศษ จะมีปัญหากรณีลงเรียนเพิ่มรายวิชา จะกระทบต่อตารางเรียน ตารางสอบ เนื่องจากมีเวลาเรียนนอกเวลาคือ เสาร์ และอาทิตย์</w:t>
            </w:r>
          </w:p>
          <w:p w14:paraId="446D501F" w14:textId="77777777" w:rsidR="008F682E" w:rsidRPr="007A132F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ซึ่งกระทบต่อวิชา 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GE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ด้วยหากเรียนเพิ่มวิชาของกลุ่ม </w:t>
            </w:r>
            <w:r>
              <w:rPr>
                <w:rFonts w:ascii="TH SarabunPSK" w:hAnsi="TH SarabunPSK" w:cs="TH SarabunPSK"/>
                <w:sz w:val="32"/>
                <w:szCs w:val="32"/>
              </w:rPr>
              <w:t>GE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ซึ่งเดิมทางคณะจะจัดวันเรียนกับวันสอบเป็นวันของ 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GE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และวันของทางคณะ </w:t>
            </w:r>
          </w:p>
        </w:tc>
        <w:tc>
          <w:tcPr>
            <w:tcW w:w="3117" w:type="dxa"/>
          </w:tcPr>
          <w:p w14:paraId="30A79878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117" w:type="dxa"/>
          </w:tcPr>
          <w:p w14:paraId="2890F9F4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8F682E" w:rsidRPr="00CF7B20" w14:paraId="6A7F5FED" w14:textId="77777777" w:rsidTr="00DF7921">
        <w:tc>
          <w:tcPr>
            <w:tcW w:w="3116" w:type="dxa"/>
          </w:tcPr>
          <w:p w14:paraId="77F08073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อ.ประภาพร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แจ้งว่า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>กลุ่มวิชาศึกษาทั่วไปจัด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ตารางเรียนตารางสอบล่าช้า 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>ทำให้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กระทบต่อเวลา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>จัด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ตารางเรียนตารางสอบของคณะ ทำให้อาจจะไม่แล้วเสร็จ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>ทันตาม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วลาที่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กำหนด </w:t>
            </w:r>
          </w:p>
          <w:p w14:paraId="607CC20C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117" w:type="dxa"/>
          </w:tcPr>
          <w:p w14:paraId="2D2D3362" w14:textId="77777777" w:rsidR="008F682E" w:rsidRPr="001B3CC4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กลุ่มวิชา 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GE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แจ้งว่า เนื่องจากมีบางคณะส่งข้อมูลจัดตารางเรียนตารางสอบให้ทาง 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GE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ล่าช้า</w:t>
            </w:r>
          </w:p>
        </w:tc>
        <w:tc>
          <w:tcPr>
            <w:tcW w:w="3117" w:type="dxa"/>
          </w:tcPr>
          <w:p w14:paraId="3A18F518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แนะนำให้คณะที่ส่งข้อมูลที่ล่าช้า ส่งข้อมูลให้เร็วขึ้น</w:t>
            </w:r>
          </w:p>
        </w:tc>
      </w:tr>
      <w:tr w:rsidR="008F682E" w:rsidRPr="00CF7B20" w14:paraId="32A3C4C5" w14:textId="77777777" w:rsidTr="00DF7921">
        <w:tc>
          <w:tcPr>
            <w:tcW w:w="3116" w:type="dxa"/>
          </w:tcPr>
          <w:p w14:paraId="338FE881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อ.ประภาพร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ปัญหาการมาขอให้ห้องสอบของกลุ่มวิชา 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GE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แต่ไม่มาใช้สอบตามที่แจ้งทางคณะไว้ ทำให้เสียโอกาสของสาขาที่จะเข้าใช้งานห้องนั้น</w:t>
            </w:r>
          </w:p>
        </w:tc>
        <w:tc>
          <w:tcPr>
            <w:tcW w:w="3117" w:type="dxa"/>
          </w:tcPr>
          <w:p w14:paraId="32D77BCC" w14:textId="77777777" w:rsidR="008F682E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117" w:type="dxa"/>
          </w:tcPr>
          <w:p w14:paraId="0FB52046" w14:textId="77777777" w:rsidR="008F682E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8F682E" w:rsidRPr="00CF7B20" w14:paraId="0056EA55" w14:textId="77777777" w:rsidTr="00DF7921">
        <w:tc>
          <w:tcPr>
            <w:tcW w:w="3116" w:type="dxa"/>
          </w:tcPr>
          <w:p w14:paraId="4FC07AE7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อ.เสรฐสุดา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ในวันนัดตารางเรียนตารางสอบ กลุ่มวิชา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Pr="00CF7B20">
              <w:rPr>
                <w:rFonts w:ascii="TH SarabunPSK" w:hAnsi="TH SarabunPSK" w:cs="TH SarabunPSK"/>
                <w:sz w:val="32"/>
                <w:szCs w:val="32"/>
              </w:rPr>
              <w:t xml:space="preserve">GE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ไม่มาจัดตารางสอนตารางสอบตามกำหนด ทำให้การสื่อสารและการจัดตารางสอนตาตางสอบไม่แล้วเสร็จในวันดังกล่าว</w:t>
            </w:r>
          </w:p>
        </w:tc>
        <w:tc>
          <w:tcPr>
            <w:tcW w:w="3117" w:type="dxa"/>
          </w:tcPr>
          <w:p w14:paraId="2637D8BF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117" w:type="dxa"/>
          </w:tcPr>
          <w:p w14:paraId="4782CF48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8F682E" w:rsidRPr="00CF7B20" w14:paraId="4F5B6240" w14:textId="77777777" w:rsidTr="00DF7921">
        <w:tc>
          <w:tcPr>
            <w:tcW w:w="3116" w:type="dxa"/>
          </w:tcPr>
          <w:p w14:paraId="216864F2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 xml:space="preserve">อ.เสรฐสุดา </w:t>
            </w:r>
            <w:r w:rsidRPr="00CF7B20">
              <w:rPr>
                <w:rFonts w:ascii="TH SarabunPSK" w:hAnsi="TH SarabunPSK" w:cs="TH SarabunPSK"/>
                <w:color w:val="FF0000"/>
                <w:sz w:val="32"/>
                <w:szCs w:val="32"/>
                <w:cs/>
              </w:rPr>
              <w:t>บริหารฯ จะจัดการเทียบโอนให้แล้วเสร็จก่อนเปิดภาคเรียน</w:t>
            </w:r>
            <w:r>
              <w:rPr>
                <w:rFonts w:ascii="TH SarabunPSK" w:hAnsi="TH SarabunPSK" w:cs="TH SarabunPSK" w:hint="cs"/>
                <w:color w:val="FF0000"/>
                <w:sz w:val="32"/>
                <w:szCs w:val="32"/>
                <w:cs/>
              </w:rPr>
              <w:t xml:space="preserve"> เพื่อลดปัญหา</w:t>
            </w:r>
          </w:p>
        </w:tc>
        <w:tc>
          <w:tcPr>
            <w:tcW w:w="3117" w:type="dxa"/>
          </w:tcPr>
          <w:p w14:paraId="3CF555E2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117" w:type="dxa"/>
          </w:tcPr>
          <w:p w14:paraId="2AEC8948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>อยู่ระกว่างการร่างประกาศใหม่</w:t>
            </w:r>
          </w:p>
        </w:tc>
      </w:tr>
      <w:tr w:rsidR="008F682E" w:rsidRPr="00CF7B20" w14:paraId="0B74879E" w14:textId="77777777" w:rsidTr="00DF7921">
        <w:tc>
          <w:tcPr>
            <w:tcW w:w="3116" w:type="dxa"/>
          </w:tcPr>
          <w:p w14:paraId="7FD51BF2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อ.นพรัตน์ จาก </w:t>
            </w:r>
            <w:r w:rsidRPr="00CF7B20">
              <w:rPr>
                <w:rFonts w:ascii="TH SarabunPSK" w:hAnsi="TH SarabunPSK" w:cs="TH SarabunPSK"/>
                <w:sz w:val="32"/>
                <w:szCs w:val="32"/>
              </w:rPr>
              <w:t>GE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  <w:p w14:paraId="2D9E05EE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กลุ่มวิชา 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GE 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>ต้องการแผนการเรียนของแต่ละภาคเรียน เพื่อวางแผนมาจัดตารางสอน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มี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>บาง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ณะ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>กรอกข้อมูล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ส่งให้ 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GE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ผิด</w:t>
            </w:r>
          </w:p>
          <w:p w14:paraId="22564E69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-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แนะนำให้กระ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>จาย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การเรียน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วิชา </w:t>
            </w:r>
            <w:r w:rsidRPr="00CF7B20">
              <w:rPr>
                <w:rFonts w:ascii="TH SarabunPSK" w:hAnsi="TH SarabunPSK" w:cs="TH SarabunPSK"/>
                <w:sz w:val="32"/>
                <w:szCs w:val="32"/>
              </w:rPr>
              <w:t xml:space="preserve">GE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ใน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>ภาค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เรียนที่ 1 และ 2 เพื่อไม่ให้มีภาระ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โหลดที่หนักในแต่ละภาคเรียน</w:t>
            </w:r>
          </w:p>
        </w:tc>
        <w:tc>
          <w:tcPr>
            <w:tcW w:w="3117" w:type="dxa"/>
          </w:tcPr>
          <w:p w14:paraId="640AC88A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- ให้ทุกคณะส่งข้อมูลไป </w:t>
            </w:r>
            <w:r w:rsidRPr="00CF7B20">
              <w:rPr>
                <w:rFonts w:ascii="TH SarabunPSK" w:hAnsi="TH SarabunPSK" w:cs="TH SarabunPSK"/>
                <w:sz w:val="32"/>
                <w:szCs w:val="32"/>
              </w:rPr>
              <w:t xml:space="preserve">GE 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ตามกำหนด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ัจจุบัน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มีบางคณะไม่ส่งข้อมูลให้ </w:t>
            </w:r>
            <w:r w:rsidRPr="00CF7B20">
              <w:rPr>
                <w:rFonts w:ascii="TH SarabunPSK" w:hAnsi="TH SarabunPSK" w:cs="TH SarabunPSK"/>
                <w:sz w:val="32"/>
                <w:szCs w:val="32"/>
              </w:rPr>
              <w:t xml:space="preserve">GE 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>ตาม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ะยะเวลา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>ที่กำหนด</w:t>
            </w:r>
          </w:p>
        </w:tc>
        <w:tc>
          <w:tcPr>
            <w:tcW w:w="3117" w:type="dxa"/>
          </w:tcPr>
          <w:p w14:paraId="0CBC5165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- เพิ่มการประสานงาน โดยสร้างกลุ่ม </w:t>
            </w:r>
            <w:r w:rsidRPr="00CF7B20">
              <w:rPr>
                <w:rFonts w:ascii="TH SarabunPSK" w:hAnsi="TH SarabunPSK" w:cs="TH SarabunPSK"/>
                <w:sz w:val="32"/>
                <w:szCs w:val="32"/>
              </w:rPr>
              <w:t xml:space="preserve">Line 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>เพื่อบอกกล่าวข้อมูลข่าวสาร</w:t>
            </w:r>
          </w:p>
          <w:p w14:paraId="2F8B3B73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>- อ.สมนึก แนะนำสร้างเครื่องมือออนไลน์(กระดานอิเล็กทรอนิกส์)  เพื่อให้เห็นการแก้ไขที่เป็นปัจจุบัน</w:t>
            </w:r>
          </w:p>
        </w:tc>
      </w:tr>
      <w:tr w:rsidR="008F682E" w:rsidRPr="00CF7B20" w14:paraId="1AFD378A" w14:textId="77777777" w:rsidTr="00DF7921">
        <w:tc>
          <w:tcPr>
            <w:tcW w:w="3116" w:type="dxa"/>
          </w:tcPr>
          <w:p w14:paraId="10836DE7" w14:textId="77777777" w:rsidR="008F682E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อ.อนวัช  และ อ.สมนึก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:</w:t>
            </w:r>
          </w:p>
          <w:p w14:paraId="1D1BDE8F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นักศึกษาที่ยังค้างอยู่ในปัจจุบัน จะมีนักศึกษาที่ใช้หลักสูตรปี 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55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ปี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60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และปี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65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จะพบ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ัญหาการลงเรียนข้ามหลักสูตร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ทำให้ต้องมีการเทียบโอนรายวิชาของหลักสูตรแต่ละปี </w:t>
            </w:r>
          </w:p>
        </w:tc>
        <w:tc>
          <w:tcPr>
            <w:tcW w:w="3117" w:type="dxa"/>
          </w:tcPr>
          <w:p w14:paraId="5135CACC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117" w:type="dxa"/>
          </w:tcPr>
          <w:p w14:paraId="17B1CC74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จัดทำเครื่องมือการเทียบโอนไว้ล่วงหน้า เพื่อให้ทะเบียนสามารถผูกวิชาเทียบโอนได้อัตโนมัติ จะทำให้การเทียบโอนแล้วเสร็จได้รวดเร็วขึ้น</w:t>
            </w:r>
          </w:p>
        </w:tc>
      </w:tr>
      <w:tr w:rsidR="008F682E" w:rsidRPr="00CF7B20" w14:paraId="4ED3785F" w14:textId="77777777" w:rsidTr="00DF7921">
        <w:tc>
          <w:tcPr>
            <w:tcW w:w="3116" w:type="dxa"/>
          </w:tcPr>
          <w:p w14:paraId="7F4861DA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>คุณสุธี เสนอการเปิดแต่ละรายวิชา โดยตั้งค่าเริ่มต้นเป็นประจำตัวของที่เจ้าหน้าที่สังกัดอยู่</w:t>
            </w:r>
          </w:p>
          <w:p w14:paraId="65846318" w14:textId="77777777" w:rsidR="008F682E" w:rsidRDefault="008F682E" w:rsidP="00FC011F">
            <w:pPr>
              <w:rPr>
                <w:rFonts w:ascii="TH SarabunPSK" w:hAnsi="TH SarabunPSK" w:cs="TH SarabunPSK"/>
                <w:color w:val="FF0000"/>
                <w:sz w:val="32"/>
                <w:szCs w:val="32"/>
              </w:rPr>
            </w:pP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- หากเปิดวิชาเดียว </w:t>
            </w:r>
            <w:r w:rsidRPr="00CF7B20">
              <w:rPr>
                <w:rFonts w:ascii="TH SarabunPSK" w:hAnsi="TH SarabunPSK" w:cs="TH SarabunPSK"/>
                <w:sz w:val="32"/>
                <w:szCs w:val="32"/>
              </w:rPr>
              <w:t xml:space="preserve">5 sec 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อเพิ่มการเปิดทีเดียว แล้วค่อยเข้าไปแก้ไขรายละเอียดข้างใน </w:t>
            </w:r>
            <w:r w:rsidRPr="00CF7B20">
              <w:rPr>
                <w:rFonts w:ascii="TH SarabunPSK" w:hAnsi="TH SarabunPSK" w:cs="TH SarabunPSK"/>
                <w:color w:val="FF0000"/>
                <w:sz w:val="32"/>
                <w:szCs w:val="32"/>
                <w:cs/>
              </w:rPr>
              <w:t xml:space="preserve">(ระบบทะเบียนกลาง) </w:t>
            </w:r>
          </w:p>
          <w:p w14:paraId="315DD59F" w14:textId="77777777" w:rsidR="00FC011F" w:rsidRDefault="00FC011F" w:rsidP="00FC011F">
            <w:pPr>
              <w:rPr>
                <w:rFonts w:ascii="TH SarabunPSK" w:hAnsi="TH SarabunPSK" w:cs="TH SarabunPSK"/>
                <w:color w:val="FF0000"/>
                <w:sz w:val="32"/>
                <w:szCs w:val="32"/>
              </w:rPr>
            </w:pPr>
          </w:p>
          <w:p w14:paraId="5A5A5AEA" w14:textId="77777777" w:rsidR="00FC011F" w:rsidRDefault="00FC011F" w:rsidP="00FC011F">
            <w:pPr>
              <w:rPr>
                <w:rFonts w:ascii="TH SarabunPSK" w:hAnsi="TH SarabunPSK" w:cs="TH SarabunPSK"/>
                <w:color w:val="FF0000"/>
                <w:sz w:val="32"/>
                <w:szCs w:val="32"/>
              </w:rPr>
            </w:pPr>
          </w:p>
          <w:p w14:paraId="639D0389" w14:textId="77777777" w:rsidR="00FC011F" w:rsidRDefault="00FC011F" w:rsidP="00FC011F">
            <w:pPr>
              <w:rPr>
                <w:rFonts w:ascii="TH SarabunPSK" w:hAnsi="TH SarabunPSK" w:cs="TH SarabunPSK"/>
                <w:color w:val="FF0000"/>
                <w:sz w:val="32"/>
                <w:szCs w:val="32"/>
              </w:rPr>
            </w:pPr>
          </w:p>
          <w:p w14:paraId="5CA33C6B" w14:textId="575E9C3F" w:rsidR="00FC011F" w:rsidRPr="00CF7B20" w:rsidRDefault="00FC011F" w:rsidP="00FC011F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3117" w:type="dxa"/>
          </w:tcPr>
          <w:p w14:paraId="7D51C02A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</w:p>
        </w:tc>
        <w:tc>
          <w:tcPr>
            <w:tcW w:w="3117" w:type="dxa"/>
          </w:tcPr>
          <w:p w14:paraId="44460FA8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F7B20">
              <w:rPr>
                <w:rFonts w:ascii="TH SarabunPSK" w:hAnsi="TH SarabunPSK" w:cs="TH SarabunPSK"/>
                <w:color w:val="FF0000"/>
                <w:sz w:val="32"/>
                <w:szCs w:val="32"/>
                <w:cs/>
              </w:rPr>
              <w:t>ประสานงานปรึกษาผู้พัฒนาระบบ</w:t>
            </w:r>
          </w:p>
        </w:tc>
      </w:tr>
      <w:tr w:rsidR="008F682E" w:rsidRPr="00CF7B20" w14:paraId="27ACAEF2" w14:textId="77777777" w:rsidTr="00DF7921">
        <w:tc>
          <w:tcPr>
            <w:tcW w:w="3116" w:type="dxa"/>
          </w:tcPr>
          <w:p w14:paraId="21BDB446" w14:textId="77777777" w:rsidR="008F682E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อ.สมนึก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แจ้งการจัดทำคู่มือและจัดอบรม</w:t>
            </w:r>
          </w:p>
          <w:p w14:paraId="05B99A27" w14:textId="77777777" w:rsidR="008F682E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3C5B90E7" w14:textId="77777777" w:rsidR="008F682E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FD2B361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117" w:type="dxa"/>
          </w:tcPr>
          <w:p w14:paraId="71385253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117" w:type="dxa"/>
          </w:tcPr>
          <w:p w14:paraId="18BB1BF0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 จัดทำ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>คู่มือการนำรายวิชาเข้าระบบตามแผนเสนอแนะ</w:t>
            </w:r>
          </w:p>
          <w:p w14:paraId="5D2B7B4F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- 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>จัดอบรม</w:t>
            </w:r>
          </w:p>
          <w:p w14:paraId="68267D95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-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การตรวจสอบคุณวุฒิ จัดทำใบประกาศนียบัตรให้กับอาจารย์ที่ผ่านการอบรม 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>เพื่อยืนยันเป็นผู้ตรวจคุณวุฒิ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เพื่อทำหน้าที่ตรวจวุฒิตลอดไปจนกว่ามีการแจ้ง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>เปลี่ยน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ผู้ตรวจคุณวุฒิคนใหม่</w:t>
            </w:r>
          </w:p>
        </w:tc>
      </w:tr>
      <w:tr w:rsidR="008F682E" w:rsidRPr="00CF7B20" w14:paraId="59068D3E" w14:textId="77777777" w:rsidTr="00DF7921">
        <w:tc>
          <w:tcPr>
            <w:tcW w:w="3116" w:type="dxa"/>
          </w:tcPr>
          <w:p w14:paraId="26C05062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นฤวร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>อยากได้เมนูตารางสอบ</w:t>
            </w:r>
          </w:p>
        </w:tc>
        <w:tc>
          <w:tcPr>
            <w:tcW w:w="3117" w:type="dxa"/>
          </w:tcPr>
          <w:p w14:paraId="3AD88A9B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117" w:type="dxa"/>
          </w:tcPr>
          <w:p w14:paraId="204A2F55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รึกษา</w:t>
            </w:r>
            <w:r w:rsidRPr="00CF7B20">
              <w:rPr>
                <w:rFonts w:ascii="TH SarabunPSK" w:hAnsi="TH SarabunPSK" w:cs="TH SarabunPSK"/>
                <w:sz w:val="32"/>
                <w:szCs w:val="32"/>
                <w:cs/>
              </w:rPr>
              <w:t>ทีมพัฒนาระบบ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ทะเบียนกลาง</w:t>
            </w:r>
          </w:p>
        </w:tc>
      </w:tr>
    </w:tbl>
    <w:p w14:paraId="6B657AA8" w14:textId="77777777" w:rsidR="008F682E" w:rsidRPr="00CF7B20" w:rsidRDefault="008F682E" w:rsidP="008F682E">
      <w:pPr>
        <w:rPr>
          <w:rFonts w:ascii="TH SarabunPSK" w:hAnsi="TH SarabunPSK" w:cs="TH SarabunPSK"/>
          <w:sz w:val="32"/>
          <w:szCs w:val="32"/>
        </w:rPr>
      </w:pPr>
    </w:p>
    <w:p w14:paraId="2F1F77E4" w14:textId="77777777" w:rsidR="008F682E" w:rsidRPr="002F33F6" w:rsidRDefault="008F682E" w:rsidP="008F682E">
      <w:pPr>
        <w:rPr>
          <w:rFonts w:ascii="TH SarabunPSK" w:hAnsi="TH SarabunPSK" w:cs="TH SarabunPSK"/>
          <w:b/>
          <w:bCs/>
          <w:sz w:val="32"/>
          <w:szCs w:val="32"/>
        </w:rPr>
      </w:pPr>
      <w:r w:rsidRPr="002F33F6">
        <w:rPr>
          <w:rFonts w:ascii="TH SarabunPSK" w:hAnsi="TH SarabunPSK" w:cs="TH SarabunPSK"/>
          <w:b/>
          <w:bCs/>
          <w:sz w:val="32"/>
          <w:szCs w:val="32"/>
          <w:cs/>
        </w:rPr>
        <w:t xml:space="preserve">ปัญหาหลักๆ คือ </w:t>
      </w:r>
    </w:p>
    <w:p w14:paraId="65473F37" w14:textId="77777777" w:rsidR="008F682E" w:rsidRPr="00CF7B20" w:rsidRDefault="008F682E" w:rsidP="008F682E">
      <w:pPr>
        <w:pStyle w:val="a4"/>
        <w:numPr>
          <w:ilvl w:val="0"/>
          <w:numId w:val="10"/>
        </w:numPr>
        <w:spacing w:after="160" w:line="259" w:lineRule="auto"/>
        <w:rPr>
          <w:rFonts w:ascii="TH SarabunPSK" w:hAnsi="TH SarabunPSK" w:cs="TH SarabunPSK"/>
          <w:sz w:val="32"/>
          <w:szCs w:val="32"/>
        </w:rPr>
      </w:pPr>
      <w:r w:rsidRPr="00CF7B20">
        <w:rPr>
          <w:rFonts w:ascii="TH SarabunPSK" w:hAnsi="TH SarabunPSK" w:cs="TH SarabunPSK"/>
          <w:sz w:val="32"/>
          <w:szCs w:val="32"/>
          <w:cs/>
        </w:rPr>
        <w:t>ให้ศึกษาทั่วไปรีบจัดตารางเรียนตารางสอบให้แล้วเสร็จเร็วขึ้น ซึ่งปัญหามีบางคณะส่งข้อมูลให้ศึกษาทั</w:t>
      </w:r>
      <w:r>
        <w:rPr>
          <w:rFonts w:ascii="TH SarabunPSK" w:hAnsi="TH SarabunPSK" w:cs="TH SarabunPSK" w:hint="cs"/>
          <w:sz w:val="32"/>
          <w:szCs w:val="32"/>
          <w:cs/>
        </w:rPr>
        <w:t>่</w:t>
      </w:r>
      <w:r w:rsidRPr="00CF7B20">
        <w:rPr>
          <w:rFonts w:ascii="TH SarabunPSK" w:hAnsi="TH SarabunPSK" w:cs="TH SarabunPSK"/>
          <w:sz w:val="32"/>
          <w:szCs w:val="32"/>
          <w:cs/>
        </w:rPr>
        <w:t>วไปช้า(ต้องไปตามแก้ไขคณะที่เป็นปัญหา)</w:t>
      </w:r>
    </w:p>
    <w:p w14:paraId="79511591" w14:textId="77777777" w:rsidR="008F682E" w:rsidRPr="00CF7B20" w:rsidRDefault="008F682E" w:rsidP="008F682E">
      <w:pPr>
        <w:pStyle w:val="a4"/>
        <w:numPr>
          <w:ilvl w:val="0"/>
          <w:numId w:val="10"/>
        </w:numPr>
        <w:spacing w:after="160" w:line="259" w:lineRule="auto"/>
        <w:rPr>
          <w:rFonts w:ascii="TH SarabunPSK" w:hAnsi="TH SarabunPSK" w:cs="TH SarabunPSK"/>
          <w:sz w:val="32"/>
          <w:szCs w:val="32"/>
        </w:rPr>
      </w:pPr>
      <w:r w:rsidRPr="00CF7B20">
        <w:rPr>
          <w:rFonts w:ascii="TH SarabunPSK" w:hAnsi="TH SarabunPSK" w:cs="TH SarabunPSK"/>
          <w:sz w:val="32"/>
          <w:szCs w:val="32"/>
          <w:cs/>
        </w:rPr>
        <w:t>ผลการเทียบโอนที่ออกช้า</w:t>
      </w:r>
    </w:p>
    <w:p w14:paraId="36B54DCB" w14:textId="77777777" w:rsidR="008F682E" w:rsidRDefault="008F682E" w:rsidP="008F682E">
      <w:pPr>
        <w:pStyle w:val="a4"/>
        <w:numPr>
          <w:ilvl w:val="0"/>
          <w:numId w:val="10"/>
        </w:numPr>
        <w:spacing w:after="160" w:line="259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เฉลี่ยภาระการสอน ให้กระจายทั้ง</w:t>
      </w:r>
      <w:r w:rsidRPr="00CF7B20">
        <w:rPr>
          <w:rFonts w:ascii="TH SarabunPSK" w:hAnsi="TH SarabunPSK" w:cs="TH SarabunPSK"/>
          <w:sz w:val="32"/>
          <w:szCs w:val="32"/>
          <w:cs/>
        </w:rPr>
        <w:t>ภาคเรียนที่ 1 และ 2</w:t>
      </w:r>
    </w:p>
    <w:p w14:paraId="647630CC" w14:textId="77777777" w:rsidR="008F682E" w:rsidRDefault="008F682E" w:rsidP="008F682E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4E085237" w14:textId="77777777" w:rsidR="00FC011F" w:rsidRPr="00832565" w:rsidRDefault="00FC011F" w:rsidP="00FC011F">
      <w:pPr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r w:rsidRPr="0083256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ครั้งที่ </w:t>
      </w:r>
      <w:r w:rsidRPr="00832565">
        <w:rPr>
          <w:rFonts w:ascii="TH SarabunPSK" w:hAnsi="TH SarabunPSK" w:cs="TH SarabunPSK"/>
          <w:b/>
          <w:bCs/>
          <w:sz w:val="32"/>
          <w:szCs w:val="32"/>
        </w:rPr>
        <w:t>1</w:t>
      </w:r>
    </w:p>
    <w:p w14:paraId="2397A834" w14:textId="77777777" w:rsidR="00FC011F" w:rsidRDefault="00FC011F" w:rsidP="00FC011F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32565">
        <w:rPr>
          <w:rFonts w:ascii="TH SarabunPSK" w:hAnsi="TH SarabunPSK" w:cs="TH SarabunPSK"/>
          <w:b/>
          <w:bCs/>
          <w:sz w:val="36"/>
          <w:szCs w:val="36"/>
          <w:cs/>
        </w:rPr>
        <w:t>บันทึกการเล่าเรื่อง</w:t>
      </w:r>
    </w:p>
    <w:p w14:paraId="253AE9F6" w14:textId="2C6E6EA6" w:rsidR="008F682E" w:rsidRDefault="008F682E" w:rsidP="00FC011F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คณะศิลปกรรมและสถาปัตยกรรมศาสตร์ </w:t>
      </w:r>
    </w:p>
    <w:p w14:paraId="602E52C3" w14:textId="77777777" w:rsidR="008F682E" w:rsidRDefault="008F682E" w:rsidP="008F682E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วันที่ 4 มีนาคม 2565 เวลา 10.00 น. 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–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12.00 น. </w:t>
      </w:r>
    </w:p>
    <w:p w14:paraId="6C29FF38" w14:textId="77777777" w:rsidR="008F682E" w:rsidRDefault="008F682E" w:rsidP="008F682E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ประชุมออนไลน์ผ่านระบบ </w:t>
      </w:r>
      <w:r>
        <w:rPr>
          <w:rFonts w:ascii="TH SarabunPSK" w:hAnsi="TH SarabunPSK" w:cs="TH SarabunPSK"/>
          <w:b/>
          <w:bCs/>
          <w:sz w:val="32"/>
          <w:szCs w:val="32"/>
        </w:rPr>
        <w:t>Microsoft Teams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8F682E" w:rsidRPr="00CF7B20" w14:paraId="60F5B9C0" w14:textId="77777777" w:rsidTr="00DF7921">
        <w:tc>
          <w:tcPr>
            <w:tcW w:w="3116" w:type="dxa"/>
          </w:tcPr>
          <w:p w14:paraId="2230F544" w14:textId="77777777" w:rsidR="008F682E" w:rsidRPr="00CF7B20" w:rsidRDefault="008F682E" w:rsidP="00DF7921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F7B2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ปัญหา</w:t>
            </w:r>
          </w:p>
        </w:tc>
        <w:tc>
          <w:tcPr>
            <w:tcW w:w="3117" w:type="dxa"/>
          </w:tcPr>
          <w:p w14:paraId="4B3DF729" w14:textId="77777777" w:rsidR="008F682E" w:rsidRPr="00CF7B20" w:rsidRDefault="008F682E" w:rsidP="00DF7921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F7B2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แนะนำ</w:t>
            </w:r>
          </w:p>
        </w:tc>
        <w:tc>
          <w:tcPr>
            <w:tcW w:w="3117" w:type="dxa"/>
          </w:tcPr>
          <w:p w14:paraId="233FC859" w14:textId="77777777" w:rsidR="008F682E" w:rsidRPr="00CF7B20" w:rsidRDefault="008F682E" w:rsidP="00DF7921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F7B2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ครื่องมือ</w:t>
            </w:r>
          </w:p>
        </w:tc>
      </w:tr>
      <w:tr w:rsidR="008F682E" w:rsidRPr="00CF7B20" w14:paraId="0F6C25D6" w14:textId="77777777" w:rsidTr="00DF7921">
        <w:tc>
          <w:tcPr>
            <w:tcW w:w="3116" w:type="dxa"/>
          </w:tcPr>
          <w:p w14:paraId="4DE3D629" w14:textId="77777777" w:rsidR="008F682E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อ.กมลวรรณ </w:t>
            </w:r>
          </w:p>
          <w:p w14:paraId="389BD3D0" w14:textId="77777777" w:rsidR="008F682E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 นักศึกษามีผลการเรียนที่ทับซ้อนกัน</w:t>
            </w:r>
          </w:p>
          <w:p w14:paraId="4D19A223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- การลงเวลาเรียนวิชาหลักของสาขาไปลงแล้วทับกับวิชาศึกษาทั่วไป </w:t>
            </w:r>
          </w:p>
        </w:tc>
        <w:tc>
          <w:tcPr>
            <w:tcW w:w="3117" w:type="dxa"/>
          </w:tcPr>
          <w:p w14:paraId="6B6DEECE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117" w:type="dxa"/>
          </w:tcPr>
          <w:p w14:paraId="736F49B9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8F682E" w:rsidRPr="00CF7B20" w14:paraId="5C95E397" w14:textId="77777777" w:rsidTr="00DF7921">
        <w:tc>
          <w:tcPr>
            <w:tcW w:w="3116" w:type="dxa"/>
          </w:tcPr>
          <w:p w14:paraId="42F43E4F" w14:textId="77777777" w:rsidR="008F682E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อ.เนติ </w:t>
            </w:r>
          </w:p>
          <w:p w14:paraId="2F07460D" w14:textId="77777777" w:rsidR="008F682E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- การสำรวจวิชาตกค้างตกหล่น และนักศึกษาส่วนใหญ่จะเรียนไม่ผ่านวิชากลุ่มศึกษาทั่วไป </w:t>
            </w:r>
          </w:p>
          <w:p w14:paraId="45172309" w14:textId="77777777" w:rsidR="008F682E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 บางวิชาของกลุ่มศึกษาทั่วไปส่งเรื่องขอเปิดในภาคเรียนนั้นแต่วิชากลุ่มศึกษาทั่วไปไม่สามารถเปิดให้ได้</w:t>
            </w:r>
          </w:p>
          <w:p w14:paraId="23A7E098" w14:textId="77777777" w:rsidR="008F682E" w:rsidRPr="0020073A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117" w:type="dxa"/>
          </w:tcPr>
          <w:p w14:paraId="7A5FF644" w14:textId="77777777" w:rsidR="008F682E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ล็อควันสำหรับวิชาทีเรียนยาวๆ</w:t>
            </w:r>
          </w:p>
          <w:p w14:paraId="4E7780BE" w14:textId="77777777" w:rsidR="008F682E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ล็อควันสำหรับศึกษาทั่วไป</w:t>
            </w:r>
          </w:p>
          <w:p w14:paraId="5992E48B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117" w:type="dxa"/>
          </w:tcPr>
          <w:p w14:paraId="73569B6F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ให้อาจารย์ที่ปรึกษาในแต่ละกลุ่มวิชาสำรวจด้วยการจดบันทึก ถึงวิชาที่ยังค้างเรียน แล้วนำมารวมกัน แต่ยังไม่แน่นอน เช่น จำนวนมากเกินกว่าที่สำรวจ หรือจำนวนน้อยกว่าที่น้อยกว่าที่สำรวจ</w:t>
            </w:r>
          </w:p>
        </w:tc>
      </w:tr>
      <w:tr w:rsidR="008F682E" w:rsidRPr="00CF7B20" w14:paraId="59BBA48E" w14:textId="77777777" w:rsidTr="00DF7921">
        <w:tc>
          <w:tcPr>
            <w:tcW w:w="3116" w:type="dxa"/>
          </w:tcPr>
          <w:p w14:paraId="7D48F1D7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อ.จุฑามาศ มีปัญหาเรื่องเกี่ยวกับวันลงทะเบียนของนักศึกษา แต่มีการแก้ไขโดยการร้องขอให้อาจารย์ที่ปรึกษาได้ช่วยแจ้งเตือนนักศึกษาในช่วงเวลาที่สำคัญ </w:t>
            </w:r>
          </w:p>
        </w:tc>
        <w:tc>
          <w:tcPr>
            <w:tcW w:w="3117" w:type="dxa"/>
          </w:tcPr>
          <w:p w14:paraId="7272CB13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117" w:type="dxa"/>
          </w:tcPr>
          <w:p w14:paraId="38E58F6A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8F682E" w:rsidRPr="00CF7B20" w14:paraId="0105A076" w14:textId="77777777" w:rsidTr="00DF7921">
        <w:tc>
          <w:tcPr>
            <w:tcW w:w="3116" w:type="dxa"/>
          </w:tcPr>
          <w:p w14:paraId="0EA4CDA1" w14:textId="77777777" w:rsidR="008F682E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อ.พัชราภา </w:t>
            </w:r>
          </w:p>
          <w:p w14:paraId="63715E7F" w14:textId="77777777" w:rsidR="008F682E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 ตารางสอนซ้อนทับ</w:t>
            </w:r>
          </w:p>
          <w:p w14:paraId="0F431325" w14:textId="77777777" w:rsidR="008F682E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 นักศึกษาลงทะเบียนในระบบไม่ทันตามเวลาที่กำหนด</w:t>
            </w:r>
          </w:p>
          <w:p w14:paraId="1B42203A" w14:textId="77777777" w:rsidR="008F682E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lastRenderedPageBreak/>
              <w:t>- ตารางสอนไม่ชนแต่ไปชนตารางสอบ</w:t>
            </w:r>
          </w:p>
          <w:p w14:paraId="52DB03DF" w14:textId="77777777" w:rsidR="008F682E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-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คยสอบถามนักศึกษาบ้างไหมว่าเจอปัญหาอะไรบ้าง แล้วนักศึกษาได้รับการแก้ไขปัญหาแล้วหรือยัง</w:t>
            </w:r>
          </w:p>
          <w:p w14:paraId="373061B2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B5B27">
              <w:rPr>
                <w:rFonts w:ascii="TH SarabunPSK" w:hAnsi="TH SarabunPSK" w:cs="TH SarabunPSK" w:hint="cs"/>
                <w:color w:val="FF0000"/>
                <w:sz w:val="32"/>
                <w:szCs w:val="32"/>
                <w:cs/>
              </w:rPr>
              <w:t>* ปัญหาอยู่ที่ไหนกันแน่ นักศึกษา อาจารย์ที่ปรึกษา ระบบ หรืออะไร</w:t>
            </w:r>
          </w:p>
        </w:tc>
        <w:tc>
          <w:tcPr>
            <w:tcW w:w="3117" w:type="dxa"/>
          </w:tcPr>
          <w:p w14:paraId="5620C1C7" w14:textId="77777777" w:rsidR="008F682E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lastRenderedPageBreak/>
              <w:t>- เคยนำเครื่องมือต่าง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ๆ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ที่เคยพัฒนาที่ผ่านมามาวิเคราะห์แล้วหรือไม่ว่าระบบใหม่ได้แก้ไขอะไรไป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lastRenderedPageBreak/>
              <w:t>ได้บ้าง และปัญหาเดิม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ๆ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ทีเกิดเกิดจากระบบหรือบุคคล</w:t>
            </w:r>
          </w:p>
          <w:p w14:paraId="41B6E083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- </w:t>
            </w:r>
          </w:p>
        </w:tc>
        <w:tc>
          <w:tcPr>
            <w:tcW w:w="3117" w:type="dxa"/>
          </w:tcPr>
          <w:p w14:paraId="1FCFC6AD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lastRenderedPageBreak/>
              <w:t xml:space="preserve">อ.สมนึกแจ้งว่าจะเร่งพัฒนากระดานอิเล็กทรอนิกส์ก่อน เพื่อให้ทุกคนเห็นข้อมูลแบบ </w:t>
            </w:r>
            <w:r>
              <w:rPr>
                <w:rFonts w:ascii="TH SarabunPSK" w:hAnsi="TH SarabunPSK" w:cs="TH SarabunPSK"/>
                <w:sz w:val="32"/>
                <w:szCs w:val="32"/>
              </w:rPr>
              <w:t>Real time</w:t>
            </w:r>
          </w:p>
        </w:tc>
      </w:tr>
      <w:tr w:rsidR="008F682E" w:rsidRPr="00CF7B20" w14:paraId="0C30347B" w14:textId="77777777" w:rsidTr="00DF7921">
        <w:tc>
          <w:tcPr>
            <w:tcW w:w="3116" w:type="dxa"/>
          </w:tcPr>
          <w:p w14:paraId="4FE97887" w14:textId="77777777" w:rsidR="008F682E" w:rsidRPr="007A132F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lastRenderedPageBreak/>
              <w:t>อ.สุภาวิดา ไม่ควรจะมีการจัดตารางเรียนบ่อย ทุกภาคการศึกษา</w:t>
            </w:r>
          </w:p>
        </w:tc>
        <w:tc>
          <w:tcPr>
            <w:tcW w:w="3117" w:type="dxa"/>
          </w:tcPr>
          <w:p w14:paraId="4AC1AC95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117" w:type="dxa"/>
          </w:tcPr>
          <w:p w14:paraId="0306B7C2" w14:textId="77777777" w:rsidR="008F682E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.สมนึก แนะนำนำร่องให้กับทัศนศิลป์จัดทำแผนการเรียนเสนอแนะของหลักสูตรปี 2565</w:t>
            </w:r>
          </w:p>
          <w:p w14:paraId="33C448F8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และขอให้จัดลำดับความสำคัญของแต่ละรายวิชาว่าในการจัดตารางเรียน โดยแบ่งออกเป็น 3 ระดับ </w:t>
            </w:r>
            <w:r>
              <w:rPr>
                <w:rFonts w:ascii="TH SarabunPSK" w:hAnsi="TH SarabunPSK" w:cs="TH SarabunPSK"/>
                <w:sz w:val="32"/>
                <w:szCs w:val="32"/>
              </w:rPr>
              <w:t>H, M, L</w:t>
            </w:r>
          </w:p>
        </w:tc>
      </w:tr>
      <w:tr w:rsidR="008F682E" w:rsidRPr="00CF7B20" w14:paraId="7CCFF9A9" w14:textId="77777777" w:rsidTr="00DF7921">
        <w:tc>
          <w:tcPr>
            <w:tcW w:w="3116" w:type="dxa"/>
          </w:tcPr>
          <w:p w14:paraId="305A09C2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.อรนุช นักศึกษาปี 1 ล็อคตารางเรียนไปแล้วแต่มีนักศึกษาอื่น ๆ มาลงแทน</w:t>
            </w:r>
          </w:p>
        </w:tc>
        <w:tc>
          <w:tcPr>
            <w:tcW w:w="3117" w:type="dxa"/>
          </w:tcPr>
          <w:p w14:paraId="09351E5D" w14:textId="77777777" w:rsidR="008F682E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ยากจะให้ล็อคให้ได้ตามกลุ่มที่ขอเปิดไป</w:t>
            </w:r>
          </w:p>
          <w:p w14:paraId="55DA82D1" w14:textId="77777777" w:rsidR="008F682E" w:rsidRPr="001B3CC4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วท. ควรมีคู่มือหรือระเบียบกการลงทะเบียนเรียนหลังจากนี้อีก 3 ปี ต้องทำอะไรอย่างไรบ้าง</w:t>
            </w:r>
          </w:p>
        </w:tc>
        <w:tc>
          <w:tcPr>
            <w:tcW w:w="3117" w:type="dxa"/>
          </w:tcPr>
          <w:p w14:paraId="3AD96C22" w14:textId="77777777" w:rsidR="008F682E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อ.สมนึก </w:t>
            </w:r>
          </w:p>
          <w:p w14:paraId="421636E2" w14:textId="77777777" w:rsidR="008F682E" w:rsidRDefault="008F682E" w:rsidP="00DF792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 จัดอบรมตั้งแต่นักศึกษาปี 65 เกี่ยวกับการลงทะเบียนโดยเจ้าหน้าที่ห้องทะเบียน</w:t>
            </w:r>
          </w:p>
          <w:p w14:paraId="69445078" w14:textId="77777777" w:rsidR="008F682E" w:rsidRPr="00CF7B20" w:rsidRDefault="008F682E" w:rsidP="00DF79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 จัดอบรมให้กับอาจารย์ที่ปรึกษา</w:t>
            </w:r>
          </w:p>
        </w:tc>
      </w:tr>
    </w:tbl>
    <w:p w14:paraId="51A9C214" w14:textId="77777777" w:rsidR="008F682E" w:rsidRPr="00CF7B20" w:rsidRDefault="008F682E" w:rsidP="008F682E">
      <w:pPr>
        <w:rPr>
          <w:rFonts w:ascii="TH SarabunPSK" w:hAnsi="TH SarabunPSK" w:cs="TH SarabunPSK"/>
          <w:sz w:val="32"/>
          <w:szCs w:val="32"/>
        </w:rPr>
      </w:pPr>
    </w:p>
    <w:p w14:paraId="78875281" w14:textId="77777777" w:rsidR="008F682E" w:rsidRPr="002F33F6" w:rsidRDefault="008F682E" w:rsidP="008F682E">
      <w:pPr>
        <w:rPr>
          <w:rFonts w:ascii="TH SarabunPSK" w:hAnsi="TH SarabunPSK" w:cs="TH SarabunPSK"/>
          <w:b/>
          <w:bCs/>
          <w:sz w:val="32"/>
          <w:szCs w:val="32"/>
        </w:rPr>
      </w:pPr>
      <w:r w:rsidRPr="002F33F6">
        <w:rPr>
          <w:rFonts w:ascii="TH SarabunPSK" w:hAnsi="TH SarabunPSK" w:cs="TH SarabunPSK"/>
          <w:b/>
          <w:bCs/>
          <w:sz w:val="32"/>
          <w:szCs w:val="32"/>
          <w:cs/>
        </w:rPr>
        <w:t xml:space="preserve">ปัญหาหลักๆ คือ </w:t>
      </w:r>
    </w:p>
    <w:p w14:paraId="7A750583" w14:textId="77777777" w:rsidR="008F682E" w:rsidRPr="000B723E" w:rsidRDefault="008F682E" w:rsidP="008F682E">
      <w:pPr>
        <w:pStyle w:val="a4"/>
        <w:spacing w:after="160" w:line="259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หลักๆคือนักศึกษาตกค้าง ทำให้หลุดแผนการเรียน</w:t>
      </w:r>
    </w:p>
    <w:p w14:paraId="76616D18" w14:textId="77777777" w:rsidR="008F682E" w:rsidRPr="00425BD3" w:rsidRDefault="008F682E" w:rsidP="008F682E">
      <w:pPr>
        <w:rPr>
          <w:rFonts w:ascii="TH SarabunPSK" w:hAnsi="TH SarabunPSK" w:cs="TH SarabunPSK"/>
          <w:b/>
          <w:bCs/>
          <w:sz w:val="32"/>
          <w:szCs w:val="32"/>
        </w:rPr>
      </w:pPr>
      <w:r w:rsidRPr="00425BD3">
        <w:rPr>
          <w:rFonts w:ascii="TH SarabunPSK" w:hAnsi="TH SarabunPSK" w:cs="TH SarabunPSK" w:hint="cs"/>
          <w:b/>
          <w:bCs/>
          <w:sz w:val="32"/>
          <w:szCs w:val="32"/>
          <w:cs/>
        </w:rPr>
        <w:t>เสนอแนะ</w:t>
      </w:r>
    </w:p>
    <w:p w14:paraId="12A33153" w14:textId="24292679" w:rsidR="008F682E" w:rsidRDefault="008F682E" w:rsidP="008F682E">
      <w:pPr>
        <w:ind w:firstLine="720"/>
        <w:rPr>
          <w:rFonts w:ascii="TH SarabunPSK" w:hAnsi="TH SarabunPSK" w:cs="TH SarabunPSK"/>
          <w:noProof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ให้ความสำคัญกับวิชาที่สำคัญ เขียนแบบ </w:t>
      </w:r>
      <w:r>
        <w:rPr>
          <w:rFonts w:ascii="TH SarabunPSK" w:hAnsi="TH SarabunPSK" w:cs="TH SarabunPSK"/>
          <w:sz w:val="32"/>
          <w:szCs w:val="32"/>
        </w:rPr>
        <w:t xml:space="preserve">Lab </w:t>
      </w:r>
      <w:r>
        <w:rPr>
          <w:rFonts w:ascii="TH SarabunPSK" w:hAnsi="TH SarabunPSK" w:cs="TH SarabunPSK" w:hint="cs"/>
          <w:sz w:val="32"/>
          <w:szCs w:val="32"/>
          <w:cs/>
        </w:rPr>
        <w:t>ทัศนศิลป์</w:t>
      </w:r>
      <w:r w:rsidRPr="00CF7B20">
        <w:rPr>
          <w:rFonts w:ascii="TH SarabunPSK" w:hAnsi="TH SarabunPSK" w:cs="TH SarabunPSK"/>
          <w:noProof/>
          <w:sz w:val="32"/>
          <w:szCs w:val="32"/>
          <w:cs/>
        </w:rPr>
        <w:t xml:space="preserve">  </w:t>
      </w:r>
    </w:p>
    <w:p w14:paraId="29B96A8B" w14:textId="0BE5C7C1" w:rsidR="00FC011F" w:rsidRDefault="00FC011F" w:rsidP="00FC011F">
      <w:pPr>
        <w:rPr>
          <w:rFonts w:ascii="TH SarabunPSK" w:hAnsi="TH SarabunPSK" w:cs="TH SarabunPSK"/>
          <w:noProof/>
          <w:sz w:val="32"/>
          <w:szCs w:val="32"/>
        </w:rPr>
      </w:pPr>
    </w:p>
    <w:p w14:paraId="092CE965" w14:textId="4AEA7617" w:rsidR="00F66B8F" w:rsidRDefault="00F66B8F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4A0DCB52" w14:textId="77777777" w:rsidR="00F66B8F" w:rsidRPr="00984EE4" w:rsidRDefault="00F66B8F" w:rsidP="00F66B8F">
      <w:pPr>
        <w:rPr>
          <w:rFonts w:ascii="TH SarabunPSK" w:hAnsi="TH SarabunPSK" w:cs="TH SarabunPSK"/>
          <w:b/>
          <w:bCs/>
          <w:sz w:val="32"/>
          <w:szCs w:val="32"/>
        </w:rPr>
      </w:pPr>
      <w:r w:rsidRPr="00984EE4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แนวทางแก้ไขปรับปรุง</w:t>
      </w:r>
    </w:p>
    <w:p w14:paraId="0E3DE780" w14:textId="77777777" w:rsidR="00F66B8F" w:rsidRPr="00984EE4" w:rsidRDefault="00F66B8F" w:rsidP="00F66B8F">
      <w:pPr>
        <w:pStyle w:val="a4"/>
        <w:numPr>
          <w:ilvl w:val="0"/>
          <w:numId w:val="11"/>
        </w:numPr>
        <w:spacing w:after="160" w:line="259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984EE4">
        <w:rPr>
          <w:rFonts w:ascii="TH SarabunPSK" w:hAnsi="TH SarabunPSK" w:cs="TH SarabunPSK" w:hint="cs"/>
          <w:b/>
          <w:bCs/>
          <w:sz w:val="32"/>
          <w:szCs w:val="32"/>
          <w:cs/>
        </w:rPr>
        <w:t>ควรแก้ไขประกาศการเทียบโอน</w:t>
      </w:r>
      <w:r w:rsidRPr="00984EE4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</w:p>
    <w:p w14:paraId="77E6E3C0" w14:textId="77777777" w:rsidR="00F66B8F" w:rsidRDefault="00F66B8F" w:rsidP="00F66B8F">
      <w:pPr>
        <w:pStyle w:val="a4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ประกาศเดิมที่ควรแก้ไข </w:t>
      </w:r>
      <w:hyperlink r:id="rId7" w:history="1">
        <w:r w:rsidRPr="00E87ED4">
          <w:rPr>
            <w:rStyle w:val="a9"/>
            <w:rFonts w:ascii="TH SarabunPSK" w:hAnsi="TH SarabunPSK" w:cs="TH SarabunPSK"/>
            <w:sz w:val="32"/>
            <w:szCs w:val="32"/>
          </w:rPr>
          <w:t>https</w:t>
        </w:r>
        <w:r w:rsidRPr="00E87ED4">
          <w:rPr>
            <w:rStyle w:val="a9"/>
            <w:rFonts w:ascii="TH SarabunPSK" w:hAnsi="TH SarabunPSK" w:cs="TH SarabunPSK"/>
            <w:sz w:val="32"/>
            <w:szCs w:val="32"/>
            <w:cs/>
          </w:rPr>
          <w:t>://</w:t>
        </w:r>
        <w:r w:rsidRPr="00E87ED4">
          <w:rPr>
            <w:rStyle w:val="a9"/>
            <w:rFonts w:ascii="TH SarabunPSK" w:hAnsi="TH SarabunPSK" w:cs="TH SarabunPSK"/>
            <w:sz w:val="32"/>
            <w:szCs w:val="32"/>
          </w:rPr>
          <w:t>bit</w:t>
        </w:r>
        <w:r w:rsidRPr="00E87ED4">
          <w:rPr>
            <w:rStyle w:val="a9"/>
            <w:rFonts w:ascii="TH SarabunPSK" w:hAnsi="TH SarabunPSK" w:cs="TH SarabunPSK"/>
            <w:sz w:val="32"/>
            <w:szCs w:val="32"/>
            <w:cs/>
          </w:rPr>
          <w:t>.</w:t>
        </w:r>
        <w:r w:rsidRPr="00E87ED4">
          <w:rPr>
            <w:rStyle w:val="a9"/>
            <w:rFonts w:ascii="TH SarabunPSK" w:hAnsi="TH SarabunPSK" w:cs="TH SarabunPSK"/>
            <w:sz w:val="32"/>
            <w:szCs w:val="32"/>
          </w:rPr>
          <w:t>ly</w:t>
        </w:r>
        <w:r w:rsidRPr="00E87ED4">
          <w:rPr>
            <w:rStyle w:val="a9"/>
            <w:rFonts w:ascii="TH SarabunPSK" w:hAnsi="TH SarabunPSK" w:cs="TH SarabunPSK"/>
            <w:sz w:val="32"/>
            <w:szCs w:val="32"/>
            <w:cs/>
          </w:rPr>
          <w:t>/3</w:t>
        </w:r>
        <w:r w:rsidRPr="00E87ED4">
          <w:rPr>
            <w:rStyle w:val="a9"/>
            <w:rFonts w:ascii="TH SarabunPSK" w:hAnsi="TH SarabunPSK" w:cs="TH SarabunPSK"/>
            <w:sz w:val="32"/>
            <w:szCs w:val="32"/>
          </w:rPr>
          <w:t>D</w:t>
        </w:r>
        <w:r w:rsidRPr="00E87ED4">
          <w:rPr>
            <w:rStyle w:val="a9"/>
            <w:rFonts w:ascii="TH SarabunPSK" w:hAnsi="TH SarabunPSK" w:cs="TH SarabunPSK"/>
            <w:sz w:val="32"/>
            <w:szCs w:val="32"/>
            <w:cs/>
          </w:rPr>
          <w:t>753</w:t>
        </w:r>
        <w:r w:rsidRPr="00E87ED4">
          <w:rPr>
            <w:rStyle w:val="a9"/>
            <w:rFonts w:ascii="TH SarabunPSK" w:hAnsi="TH SarabunPSK" w:cs="TH SarabunPSK"/>
            <w:sz w:val="32"/>
            <w:szCs w:val="32"/>
          </w:rPr>
          <w:t>ce</w:t>
        </w:r>
      </w:hyperlink>
      <w:r>
        <w:rPr>
          <w:rFonts w:ascii="TH SarabunPSK" w:hAnsi="TH SarabunPSK" w:cs="TH SarabunPSK" w:hint="cs"/>
          <w:sz w:val="32"/>
          <w:szCs w:val="32"/>
          <w:cs/>
        </w:rPr>
        <w:t xml:space="preserve"> โดยแก้ขดังนี้</w:t>
      </w:r>
    </w:p>
    <w:p w14:paraId="6FBC3D2D" w14:textId="77777777" w:rsidR="00F66B8F" w:rsidRPr="00984EE4" w:rsidRDefault="00F66B8F" w:rsidP="00F66B8F">
      <w:pPr>
        <w:pStyle w:val="a4"/>
        <w:numPr>
          <w:ilvl w:val="1"/>
          <w:numId w:val="11"/>
        </w:numPr>
        <w:spacing w:after="160" w:line="259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984EE4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 xml:space="preserve">จากประกาศ ข้อ 2 </w:t>
      </w:r>
      <w:r w:rsidRPr="00984EE4"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  <w:t>“</w:t>
      </w:r>
      <w:r w:rsidRPr="00984EE4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>ให้นักศึกษาดำเนินการขอเทียบโอนผลการเรียน</w:t>
      </w:r>
      <w:r w:rsidRPr="00984EE4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u w:val="single"/>
          <w:cs/>
        </w:rPr>
        <w:t>ภายใน 30 วัน</w:t>
      </w:r>
      <w:r w:rsidRPr="00984EE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</w:p>
    <w:p w14:paraId="2383CE14" w14:textId="77777777" w:rsidR="00F66B8F" w:rsidRPr="0000586B" w:rsidRDefault="00F66B8F" w:rsidP="00F66B8F">
      <w:pPr>
        <w:pStyle w:val="a4"/>
        <w:ind w:left="1080"/>
        <w:rPr>
          <w:rFonts w:ascii="TH SarabunPSK" w:hAnsi="TH SarabunPSK" w:cs="TH SarabunPSK"/>
          <w:b/>
          <w:bCs/>
          <w:color w:val="2E74B5" w:themeColor="accent5" w:themeShade="BF"/>
          <w:sz w:val="32"/>
          <w:szCs w:val="32"/>
        </w:rPr>
      </w:pPr>
      <w:r w:rsidRPr="00984EE4"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>แก้ไขเป็น</w:t>
      </w:r>
      <w:r w:rsidRPr="00E01E3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00586B">
        <w:rPr>
          <w:rFonts w:ascii="TH SarabunPSK" w:hAnsi="TH SarabunPSK" w:cs="TH SarabunPSK"/>
          <w:b/>
          <w:bCs/>
          <w:color w:val="2E74B5" w:themeColor="accent5" w:themeShade="BF"/>
          <w:sz w:val="32"/>
          <w:szCs w:val="32"/>
          <w:cs/>
        </w:rPr>
        <w:t>“</w:t>
      </w:r>
      <w:r w:rsidRPr="0000586B">
        <w:rPr>
          <w:rFonts w:ascii="TH SarabunPSK" w:hAnsi="TH SarabunPSK" w:cs="TH SarabunPSK" w:hint="cs"/>
          <w:b/>
          <w:bCs/>
          <w:color w:val="2E74B5" w:themeColor="accent5" w:themeShade="BF"/>
          <w:sz w:val="32"/>
          <w:szCs w:val="32"/>
          <w:cs/>
        </w:rPr>
        <w:t>ให้นักศึกษาดำเนินการขอเทียบโอนผลการเรียน</w:t>
      </w:r>
      <w:r w:rsidRPr="0000586B">
        <w:rPr>
          <w:rFonts w:ascii="TH SarabunPSK" w:hAnsi="TH SarabunPSK" w:cs="TH SarabunPSK"/>
          <w:b/>
          <w:bCs/>
          <w:color w:val="2E74B5" w:themeColor="accent5" w:themeShade="BF"/>
          <w:sz w:val="32"/>
          <w:szCs w:val="32"/>
          <w:cs/>
        </w:rPr>
        <w:t xml:space="preserve"> </w:t>
      </w:r>
      <w:r w:rsidRPr="00E01E33">
        <w:rPr>
          <w:rFonts w:ascii="TH SarabunPSK" w:hAnsi="TH SarabunPSK" w:cs="TH SarabunPSK" w:hint="cs"/>
          <w:b/>
          <w:bCs/>
          <w:color w:val="2E74B5" w:themeColor="accent5" w:themeShade="BF"/>
          <w:sz w:val="32"/>
          <w:szCs w:val="32"/>
          <w:u w:val="single"/>
          <w:cs/>
        </w:rPr>
        <w:t>ก่อนสิ้นสุดวันลงทะเบียนเรียนปกติ 5 วัน</w:t>
      </w:r>
      <w:r w:rsidRPr="0000586B">
        <w:rPr>
          <w:rFonts w:ascii="TH SarabunPSK" w:hAnsi="TH SarabunPSK" w:cs="TH SarabunPSK"/>
          <w:b/>
          <w:bCs/>
          <w:color w:val="2E74B5" w:themeColor="accent5" w:themeShade="BF"/>
          <w:sz w:val="32"/>
          <w:szCs w:val="32"/>
          <w:cs/>
        </w:rPr>
        <w:t>”</w:t>
      </w:r>
    </w:p>
    <w:p w14:paraId="128589F1" w14:textId="77777777" w:rsidR="00F66B8F" w:rsidRPr="00984EE4" w:rsidRDefault="00F66B8F" w:rsidP="00F66B8F">
      <w:pPr>
        <w:pStyle w:val="a4"/>
        <w:numPr>
          <w:ilvl w:val="1"/>
          <w:numId w:val="11"/>
        </w:numPr>
        <w:spacing w:after="160" w:line="259" w:lineRule="auto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 w:rsidRPr="00984EE4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 xml:space="preserve">จากประกาศ ข้อ 2 </w:t>
      </w:r>
      <w:r w:rsidRPr="00984EE4"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  <w:t>“</w:t>
      </w:r>
      <w:r w:rsidRPr="00984EE4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 xml:space="preserve">ให้คณะกรรมการเทียบโอนผลการเรียนประจำหลักสูตร พิจารณาและดำเนินการส่งผลการพิจารณาถึงงานทะเบียนและวัดผล/กองการศึกษา/สำนักส่งเสริมวิชาและงานทะเบียน </w:t>
      </w:r>
      <w:r w:rsidRPr="00984EE4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u w:val="single"/>
          <w:cs/>
        </w:rPr>
        <w:t>ให้แล้วเสร็จภายใน 45 วัน</w:t>
      </w:r>
      <w:r w:rsidRPr="00984EE4"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  <w:t>”</w:t>
      </w:r>
    </w:p>
    <w:p w14:paraId="2809B0A1" w14:textId="77777777" w:rsidR="00F66B8F" w:rsidRDefault="00F66B8F" w:rsidP="00F66B8F">
      <w:pPr>
        <w:pStyle w:val="a4"/>
        <w:ind w:left="1080"/>
        <w:rPr>
          <w:rFonts w:ascii="TH SarabunPSK" w:hAnsi="TH SarabunPSK" w:cs="TH SarabunPSK"/>
          <w:sz w:val="32"/>
          <w:szCs w:val="32"/>
        </w:rPr>
      </w:pPr>
      <w:r w:rsidRPr="00984EE4"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>แก้ไขเป็น</w:t>
      </w:r>
      <w:r w:rsidRPr="00E01E3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E01E33">
        <w:rPr>
          <w:rFonts w:ascii="TH SarabunPSK" w:hAnsi="TH SarabunPSK" w:cs="TH SarabunPSK"/>
          <w:b/>
          <w:bCs/>
          <w:color w:val="1F3864" w:themeColor="accent1" w:themeShade="80"/>
          <w:sz w:val="32"/>
          <w:szCs w:val="32"/>
          <w:cs/>
        </w:rPr>
        <w:t>“</w:t>
      </w:r>
      <w:r w:rsidRPr="00E01E33">
        <w:rPr>
          <w:rFonts w:ascii="TH SarabunPSK" w:hAnsi="TH SarabunPSK" w:cs="TH SarabunPSK" w:hint="cs"/>
          <w:b/>
          <w:bCs/>
          <w:color w:val="1F3864" w:themeColor="accent1" w:themeShade="80"/>
          <w:sz w:val="32"/>
          <w:szCs w:val="32"/>
          <w:cs/>
        </w:rPr>
        <w:t>ให้คณะกรรมการเทียบโอนผลการเรียนประจำหลักสูตร พิจารณาและดำเนินการส่งผลการพิจารณาถึงงานทะเบียนและวัดผล/กองการศึกษา/สำนักส่งเสริมวิชาและงานทะเบียน</w:t>
      </w:r>
      <w:r w:rsidRPr="00E01E33">
        <w:rPr>
          <w:rFonts w:ascii="TH SarabunPSK" w:hAnsi="TH SarabunPSK" w:cs="TH SarabunPSK" w:hint="cs"/>
          <w:b/>
          <w:bCs/>
          <w:color w:val="1F3864" w:themeColor="accent1" w:themeShade="80"/>
          <w:sz w:val="32"/>
          <w:szCs w:val="32"/>
          <w:u w:val="single"/>
          <w:cs/>
        </w:rPr>
        <w:t>ให้แล้วเสร็จภายในวันลงทะเบียนปกติ</w:t>
      </w:r>
      <w:r>
        <w:rPr>
          <w:rFonts w:ascii="TH SarabunPSK" w:hAnsi="TH SarabunPSK" w:cs="TH SarabunPSK"/>
          <w:sz w:val="32"/>
          <w:szCs w:val="32"/>
          <w:cs/>
        </w:rPr>
        <w:t>”</w:t>
      </w:r>
    </w:p>
    <w:p w14:paraId="16C9CE4F" w14:textId="77777777" w:rsidR="00F66B8F" w:rsidRDefault="00F66B8F" w:rsidP="00F66B8F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56FC5A8E" w14:textId="77777777" w:rsidR="00F66B8F" w:rsidRPr="00E01E33" w:rsidRDefault="00F66B8F" w:rsidP="00F66B8F">
      <w:pPr>
        <w:jc w:val="center"/>
        <w:rPr>
          <w:rFonts w:ascii="TH SarabunPSK" w:hAnsi="TH SarabunPSK" w:cs="TH SarabunPSK"/>
          <w:sz w:val="32"/>
          <w:szCs w:val="32"/>
        </w:rPr>
      </w:pPr>
      <w:r w:rsidRPr="00FB27F3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ภาพประกาศ</w:t>
      </w:r>
      <w:r>
        <w:rPr>
          <w:noProof/>
        </w:rPr>
        <w:drawing>
          <wp:inline distT="0" distB="0" distL="0" distR="0" wp14:anchorId="1211D5C4" wp14:editId="514270AE">
            <wp:extent cx="5340791" cy="7810500"/>
            <wp:effectExtent l="0" t="0" r="0" b="0"/>
            <wp:docPr id="35" name="รูปภาพ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342206" cy="7812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AD9B8" w14:textId="77777777" w:rsidR="00F66B8F" w:rsidRPr="00984EE4" w:rsidRDefault="00F66B8F" w:rsidP="00F66B8F">
      <w:pPr>
        <w:pStyle w:val="a4"/>
        <w:numPr>
          <w:ilvl w:val="0"/>
          <w:numId w:val="11"/>
        </w:numPr>
        <w:spacing w:after="160" w:line="259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984EE4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พัฒนาโปรแกรมระบบทะเบียนโอนที่เชื่อมโยงรายวิชามาจากระบบทะเบียนกลาง และยื่นผลเทียบโอนผ่านระบบทะเบียนกลาง เพื่อลดความผิดพลาดการพิมพ์รหัสรายวิชาผิด</w:t>
      </w:r>
    </w:p>
    <w:p w14:paraId="48EF4368" w14:textId="77777777" w:rsidR="00F66B8F" w:rsidRPr="00984EE4" w:rsidRDefault="00F66B8F" w:rsidP="00F66B8F">
      <w:pPr>
        <w:rPr>
          <w:rFonts w:ascii="TH SarabunPSK" w:hAnsi="TH SarabunPSK" w:cs="TH SarabunPSK"/>
          <w:b/>
          <w:bCs/>
          <w:sz w:val="32"/>
          <w:szCs w:val="32"/>
        </w:rPr>
      </w:pPr>
      <w:r w:rsidRPr="00984EE4">
        <w:rPr>
          <w:rFonts w:ascii="TH SarabunPSK" w:hAnsi="TH SarabunPSK" w:cs="TH SarabunPSK" w:hint="cs"/>
          <w:b/>
          <w:bCs/>
          <w:sz w:val="32"/>
          <w:szCs w:val="32"/>
          <w:cs/>
        </w:rPr>
        <w:t>แนวปฏิบัติขั้นตอนการเทียบโอน</w:t>
      </w:r>
    </w:p>
    <w:bookmarkStart w:id="0" w:name="_GoBack"/>
    <w:p w14:paraId="6D0B1DFB" w14:textId="7CE9B10D" w:rsidR="008F682E" w:rsidRPr="00832565" w:rsidRDefault="00F66B8F" w:rsidP="00F66B8F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>
        <w:rPr>
          <w:cs/>
        </w:rPr>
        <w:object w:dxaOrig="4309" w:dyaOrig="11665" w14:anchorId="50FB0C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07.6pt;height:560.4pt" o:ole="">
            <v:imagedata r:id="rId9" o:title=""/>
          </v:shape>
          <o:OLEObject Type="Embed" ProgID="Visio.Drawing.15" ShapeID="_x0000_i1029" DrawAspect="Content" ObjectID="_1724574098" r:id="rId10"/>
        </w:object>
      </w:r>
      <w:bookmarkEnd w:id="0"/>
    </w:p>
    <w:sectPr w:rsidR="008F682E" w:rsidRPr="00832565" w:rsidSect="008F682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A12096B" w14:textId="77777777" w:rsidR="00C10744" w:rsidRDefault="00C10744" w:rsidP="006B6E7B">
      <w:r>
        <w:separator/>
      </w:r>
    </w:p>
  </w:endnote>
  <w:endnote w:type="continuationSeparator" w:id="0">
    <w:p w14:paraId="4C4E3651" w14:textId="77777777" w:rsidR="00C10744" w:rsidRDefault="00C10744" w:rsidP="006B6E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DD0AFD9" w14:textId="77777777" w:rsidR="00C10744" w:rsidRDefault="00C10744" w:rsidP="006B6E7B">
      <w:r>
        <w:separator/>
      </w:r>
    </w:p>
  </w:footnote>
  <w:footnote w:type="continuationSeparator" w:id="0">
    <w:p w14:paraId="010CABE3" w14:textId="77777777" w:rsidR="00C10744" w:rsidRDefault="00C10744" w:rsidP="006B6E7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260AB"/>
    <w:multiLevelType w:val="hybridMultilevel"/>
    <w:tmpl w:val="06AC48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D2B7E25"/>
    <w:multiLevelType w:val="hybridMultilevel"/>
    <w:tmpl w:val="AE9871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0DD32E6"/>
    <w:multiLevelType w:val="multilevel"/>
    <w:tmpl w:val="B21097C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3" w15:restartNumberingAfterBreak="0">
    <w:nsid w:val="4A195EE6"/>
    <w:multiLevelType w:val="multilevel"/>
    <w:tmpl w:val="97DC5C9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4" w15:restartNumberingAfterBreak="0">
    <w:nsid w:val="4F07070C"/>
    <w:multiLevelType w:val="multilevel"/>
    <w:tmpl w:val="C9566FC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69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81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5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72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817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9440" w:hanging="1800"/>
      </w:pPr>
      <w:rPr>
        <w:rFonts w:hint="default"/>
      </w:rPr>
    </w:lvl>
  </w:abstractNum>
  <w:abstractNum w:abstractNumId="5" w15:restartNumberingAfterBreak="0">
    <w:nsid w:val="56287BBE"/>
    <w:multiLevelType w:val="hybridMultilevel"/>
    <w:tmpl w:val="AE9871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34F1C7D"/>
    <w:multiLevelType w:val="hybridMultilevel"/>
    <w:tmpl w:val="3C668F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3E0626E"/>
    <w:multiLevelType w:val="hybridMultilevel"/>
    <w:tmpl w:val="62689B2E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D3DE93D2">
      <w:start w:val="1"/>
      <w:numFmt w:val="decimal"/>
      <w:lvlText w:val="%2."/>
      <w:lvlJc w:val="left"/>
      <w:pPr>
        <w:ind w:left="1800" w:hanging="360"/>
      </w:pPr>
      <w:rPr>
        <w:rFonts w:ascii="TH SarabunPSK" w:eastAsiaTheme="minorHAnsi" w:hAnsi="TH SarabunPSK" w:cs="TH SarabunPSK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67823136"/>
    <w:multiLevelType w:val="hybridMultilevel"/>
    <w:tmpl w:val="B47A2FFA"/>
    <w:lvl w:ilvl="0" w:tplc="C56C5350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84C6C56"/>
    <w:multiLevelType w:val="hybridMultilevel"/>
    <w:tmpl w:val="D5781D72"/>
    <w:lvl w:ilvl="0" w:tplc="B8B0D73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7CA22930"/>
    <w:multiLevelType w:val="hybridMultilevel"/>
    <w:tmpl w:val="17C2CAF4"/>
    <w:lvl w:ilvl="0" w:tplc="BE4E2FA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7"/>
  </w:num>
  <w:num w:numId="2">
    <w:abstractNumId w:val="9"/>
  </w:num>
  <w:num w:numId="3">
    <w:abstractNumId w:val="1"/>
  </w:num>
  <w:num w:numId="4">
    <w:abstractNumId w:val="5"/>
  </w:num>
  <w:num w:numId="5">
    <w:abstractNumId w:val="0"/>
  </w:num>
  <w:num w:numId="6">
    <w:abstractNumId w:val="4"/>
  </w:num>
  <w:num w:numId="7">
    <w:abstractNumId w:val="10"/>
  </w:num>
  <w:num w:numId="8">
    <w:abstractNumId w:val="2"/>
  </w:num>
  <w:num w:numId="9">
    <w:abstractNumId w:val="6"/>
  </w:num>
  <w:num w:numId="10">
    <w:abstractNumId w:val="8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2519"/>
    <w:rsid w:val="000E460A"/>
    <w:rsid w:val="001075BD"/>
    <w:rsid w:val="001364C1"/>
    <w:rsid w:val="00155044"/>
    <w:rsid w:val="00166CE5"/>
    <w:rsid w:val="00190E05"/>
    <w:rsid w:val="001A4DB4"/>
    <w:rsid w:val="001A7252"/>
    <w:rsid w:val="001B4E6D"/>
    <w:rsid w:val="0023357A"/>
    <w:rsid w:val="002A7951"/>
    <w:rsid w:val="002C2F78"/>
    <w:rsid w:val="00356DED"/>
    <w:rsid w:val="003E12C3"/>
    <w:rsid w:val="00435D7E"/>
    <w:rsid w:val="0043655B"/>
    <w:rsid w:val="00436637"/>
    <w:rsid w:val="005349DE"/>
    <w:rsid w:val="00553BDD"/>
    <w:rsid w:val="005A2D4B"/>
    <w:rsid w:val="005B2519"/>
    <w:rsid w:val="005C6F5C"/>
    <w:rsid w:val="005E5DBE"/>
    <w:rsid w:val="006703D8"/>
    <w:rsid w:val="006707EF"/>
    <w:rsid w:val="00672BE8"/>
    <w:rsid w:val="006A3752"/>
    <w:rsid w:val="006B334F"/>
    <w:rsid w:val="006B6E7B"/>
    <w:rsid w:val="006C64F6"/>
    <w:rsid w:val="0076553D"/>
    <w:rsid w:val="00810D82"/>
    <w:rsid w:val="00832565"/>
    <w:rsid w:val="008640B9"/>
    <w:rsid w:val="0086634C"/>
    <w:rsid w:val="00870549"/>
    <w:rsid w:val="008F682E"/>
    <w:rsid w:val="009357ED"/>
    <w:rsid w:val="00943D09"/>
    <w:rsid w:val="00945F17"/>
    <w:rsid w:val="00955922"/>
    <w:rsid w:val="00960809"/>
    <w:rsid w:val="00964F77"/>
    <w:rsid w:val="009B4672"/>
    <w:rsid w:val="00A273A2"/>
    <w:rsid w:val="00A41096"/>
    <w:rsid w:val="00A96932"/>
    <w:rsid w:val="00B103A6"/>
    <w:rsid w:val="00B15ED7"/>
    <w:rsid w:val="00C10744"/>
    <w:rsid w:val="00C219CC"/>
    <w:rsid w:val="00C758E1"/>
    <w:rsid w:val="00CE3920"/>
    <w:rsid w:val="00DC1945"/>
    <w:rsid w:val="00DF25C7"/>
    <w:rsid w:val="00EB62FB"/>
    <w:rsid w:val="00EF4123"/>
    <w:rsid w:val="00F66B8F"/>
    <w:rsid w:val="00FC011F"/>
    <w:rsid w:val="00FD69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22ACC02"/>
  <w15:chartTrackingRefBased/>
  <w15:docId w15:val="{D1D989E4-D2BE-2F49-96F8-906E6F1B97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30"/>
        <w:lang w:val="en-US" w:eastAsia="en-US" w:bidi="th-TH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5B25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810D82"/>
    <w:pPr>
      <w:ind w:left="720"/>
      <w:contextualSpacing/>
    </w:pPr>
    <w:rPr>
      <w:rFonts w:ascii="Times New Roman" w:eastAsia="SimSun" w:hAnsi="Times New Roman" w:cs="Angsana New"/>
      <w:szCs w:val="28"/>
      <w:lang w:eastAsia="zh-CN"/>
    </w:rPr>
  </w:style>
  <w:style w:type="paragraph" w:styleId="2">
    <w:name w:val="Body Text 2"/>
    <w:basedOn w:val="a"/>
    <w:link w:val="20"/>
    <w:rsid w:val="00810D82"/>
    <w:pPr>
      <w:jc w:val="both"/>
    </w:pPr>
    <w:rPr>
      <w:rFonts w:ascii="Angsana New" w:eastAsia="Cordia New" w:hAnsi="Angsana New" w:cs="Angsana New"/>
      <w:sz w:val="28"/>
      <w:szCs w:val="28"/>
    </w:rPr>
  </w:style>
  <w:style w:type="character" w:customStyle="1" w:styleId="20">
    <w:name w:val="เนื้อความ 2 อักขระ"/>
    <w:basedOn w:val="a0"/>
    <w:link w:val="2"/>
    <w:rsid w:val="00810D82"/>
    <w:rPr>
      <w:rFonts w:ascii="Angsana New" w:eastAsia="Cordia New" w:hAnsi="Angsana New" w:cs="Angsana New"/>
      <w:sz w:val="28"/>
      <w:szCs w:val="28"/>
    </w:rPr>
  </w:style>
  <w:style w:type="paragraph" w:styleId="a5">
    <w:name w:val="header"/>
    <w:basedOn w:val="a"/>
    <w:link w:val="a6"/>
    <w:uiPriority w:val="99"/>
    <w:unhideWhenUsed/>
    <w:rsid w:val="006B6E7B"/>
    <w:pPr>
      <w:tabs>
        <w:tab w:val="center" w:pos="4680"/>
        <w:tab w:val="right" w:pos="9360"/>
      </w:tabs>
    </w:pPr>
  </w:style>
  <w:style w:type="character" w:customStyle="1" w:styleId="a6">
    <w:name w:val="หัวกระดาษ อักขระ"/>
    <w:basedOn w:val="a0"/>
    <w:link w:val="a5"/>
    <w:uiPriority w:val="99"/>
    <w:rsid w:val="006B6E7B"/>
  </w:style>
  <w:style w:type="paragraph" w:styleId="a7">
    <w:name w:val="footer"/>
    <w:basedOn w:val="a"/>
    <w:link w:val="a8"/>
    <w:uiPriority w:val="99"/>
    <w:unhideWhenUsed/>
    <w:rsid w:val="006B6E7B"/>
    <w:pPr>
      <w:tabs>
        <w:tab w:val="center" w:pos="4680"/>
        <w:tab w:val="right" w:pos="9360"/>
      </w:tabs>
    </w:pPr>
  </w:style>
  <w:style w:type="character" w:customStyle="1" w:styleId="a8">
    <w:name w:val="ท้ายกระดาษ อักขระ"/>
    <w:basedOn w:val="a0"/>
    <w:link w:val="a7"/>
    <w:uiPriority w:val="99"/>
    <w:rsid w:val="006B6E7B"/>
  </w:style>
  <w:style w:type="character" w:styleId="a9">
    <w:name w:val="Hyperlink"/>
    <w:basedOn w:val="a0"/>
    <w:uiPriority w:val="99"/>
    <w:unhideWhenUsed/>
    <w:rsid w:val="00F66B8F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3274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373588">
          <w:marLeft w:val="-225"/>
          <w:marRight w:val="-225"/>
          <w:marTop w:val="2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229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436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openxmlformats.org/officeDocument/2006/relationships/settings" Target="settings.xml"/><Relationship Id="rId7" Type="http://schemas.openxmlformats.org/officeDocument/2006/relationships/hyperlink" Target="https://bit.ly/3D753ce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6</Pages>
  <Words>2263</Words>
  <Characters>12902</Characters>
  <Application>Microsoft Office Word</Application>
  <DocSecurity>0</DocSecurity>
  <Lines>107</Lines>
  <Paragraphs>30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1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tchapong horchairat</dc:creator>
  <cp:keywords/>
  <dc:description/>
  <cp:lastModifiedBy>จิรวัฒน์   แก้วรากมุข</cp:lastModifiedBy>
  <cp:revision>6</cp:revision>
  <dcterms:created xsi:type="dcterms:W3CDTF">2022-09-13T04:14:00Z</dcterms:created>
  <dcterms:modified xsi:type="dcterms:W3CDTF">2022-09-13T04:35:00Z</dcterms:modified>
</cp:coreProperties>
</file>